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61" r:id="rId5"/>
    <p:sldId id="259" r:id="rId6"/>
    <p:sldId id="271" r:id="rId7"/>
    <p:sldId id="263" r:id="rId8"/>
    <p:sldId id="272" r:id="rId9"/>
    <p:sldId id="264" r:id="rId10"/>
    <p:sldId id="273" r:id="rId11"/>
    <p:sldId id="262" r:id="rId12"/>
    <p:sldId id="265" r:id="rId13"/>
    <p:sldId id="267" r:id="rId14"/>
    <p:sldId id="269" r:id="rId15"/>
    <p:sldId id="270" r:id="rId16"/>
    <p:sldId id="260" r:id="rId17"/>
  </p:sldIdLst>
  <p:sldSz cx="12192000" cy="6858000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charset="0"/>
      <a:buNone/>
      <a:defRPr sz="1800" u="none" kern="1200" baseline="0">
        <a:solidFill>
          <a:schemeClr val="tx1"/>
        </a:solidFill>
        <a:latin typeface="Calibri" pitchFamily="2" charset="0"/>
        <a:ea typeface="宋体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charset="0"/>
      <a:buNone/>
      <a:defRPr sz="1800" u="none" kern="1200" baseline="0">
        <a:solidFill>
          <a:schemeClr val="tx1"/>
        </a:solidFill>
        <a:latin typeface="Calibri" pitchFamily="2" charset="0"/>
        <a:ea typeface="宋体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charset="0"/>
      <a:buNone/>
      <a:defRPr sz="1800" u="none" kern="1200" baseline="0">
        <a:solidFill>
          <a:schemeClr val="tx1"/>
        </a:solidFill>
        <a:latin typeface="Calibri" pitchFamily="2" charset="0"/>
        <a:ea typeface="宋体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charset="0"/>
      <a:buNone/>
      <a:defRPr sz="1800" u="none" kern="1200" baseline="0">
        <a:solidFill>
          <a:schemeClr val="tx1"/>
        </a:solidFill>
        <a:latin typeface="Calibri" pitchFamily="2" charset="0"/>
        <a:ea typeface="宋体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charset="0"/>
      <a:buNone/>
      <a:defRPr sz="1800" u="none" kern="1200" baseline="0">
        <a:solidFill>
          <a:schemeClr val="tx1"/>
        </a:solidFill>
        <a:latin typeface="Calibri" pitchFamily="2" charset="0"/>
        <a:ea typeface="宋体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charset="0"/>
      <a:buNone/>
      <a:defRPr sz="1800" u="none" kern="1200" baseline="0">
        <a:solidFill>
          <a:schemeClr val="tx1"/>
        </a:solidFill>
        <a:latin typeface="Calibri" pitchFamily="2" charset="0"/>
        <a:ea typeface="宋体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charset="0"/>
      <a:buNone/>
      <a:defRPr sz="1800" u="none" kern="1200" baseline="0">
        <a:solidFill>
          <a:schemeClr val="tx1"/>
        </a:solidFill>
        <a:latin typeface="Calibri" pitchFamily="2" charset="0"/>
        <a:ea typeface="宋体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charset="0"/>
      <a:buNone/>
      <a:defRPr sz="1800" u="none" kern="1200" baseline="0">
        <a:solidFill>
          <a:schemeClr val="tx1"/>
        </a:solidFill>
        <a:latin typeface="Calibri" pitchFamily="2" charset="0"/>
        <a:ea typeface="宋体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charset="0"/>
      <a:buNone/>
      <a:defRPr sz="1800" u="none" kern="1200" baseline="0">
        <a:solidFill>
          <a:schemeClr val="tx1"/>
        </a:solidFill>
        <a:latin typeface="Calibri" pitchFamily="2" charset="0"/>
        <a:ea typeface="宋体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42">
          <p15:clr>
            <a:srgbClr val="A4A3A4"/>
          </p15:clr>
        </p15:guide>
        <p15:guide id="2" pos="38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FD935"/>
    <a:srgbClr val="A5C2E0"/>
    <a:srgbClr val="E19BC2"/>
    <a:srgbClr val="FE9374"/>
    <a:srgbClr val="FDC340"/>
    <a:srgbClr val="FCAF00"/>
    <a:srgbClr val="F1EB00"/>
    <a:srgbClr val="BBDE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howGuides="1">
      <p:cViewPr varScale="1">
        <p:scale>
          <a:sx n="69" d="100"/>
          <a:sy n="69" d="100"/>
        </p:scale>
        <p:origin x="756" y="60"/>
      </p:cViewPr>
      <p:guideLst>
        <p:guide orient="horz" pos="2142"/>
        <p:guide pos="382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E4E850-43D9-4579-B4DD-43C12B8C4B08}" type="datetimeFigureOut">
              <a:rPr lang="zh-CN" altLang="en-US" smtClean="0"/>
              <a:t>2016/4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E1FBBA-443F-4A48-B066-B84D86B8618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9835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E1FBBA-443F-4A48-B066-B84D86B8618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21145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hangingPunct="1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E2F0D9">
            <a:alpha val="29999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/>
            <a:fld id="{BB962C8B-B14F-4D97-AF65-F5344CB8AC3E}" type="datetimeFigureOut">
              <a:rPr lang="zh-CN" altLang="en-US" dirty="0"/>
              <a:t>2016/4/7</a:t>
            </a:fld>
            <a:endParaRPr lang="zh-CN" altLang="en-US" dirty="0"/>
          </a:p>
        </p:txBody>
      </p:sp>
      <p:sp>
        <p:nvSpPr>
          <p:cNvPr id="102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/>
            <a:endParaRPr lang="zh-CN" altLang="en-US" dirty="0"/>
          </a:p>
        </p:txBody>
      </p:sp>
      <p:sp>
        <p:nvSpPr>
          <p:cNvPr id="103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marL="0" lvl="0" indent="0" algn="l" defTabSz="91440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sz="440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lvl="0" indent="-228600" algn="l" defTabSz="914400" eaLnBrk="0" fontAlgn="base" latinLnBrk="0" hangingPunct="0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80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85800" lvl="1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40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None/>
        <a:defRPr sz="180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同心圆 17"/>
          <p:cNvSpPr/>
          <p:nvPr/>
        </p:nvSpPr>
        <p:spPr>
          <a:xfrm>
            <a:off x="1992313" y="1308100"/>
            <a:ext cx="4057650" cy="4056063"/>
          </a:xfrm>
          <a:custGeom>
            <a:avLst/>
            <a:gdLst/>
            <a:ahLst/>
            <a:cxnLst>
              <a:cxn ang="0">
                <a:pos x="0" y="2028032"/>
              </a:cxn>
              <a:cxn ang="0">
                <a:pos x="2028826" y="0"/>
              </a:cxn>
              <a:cxn ang="0">
                <a:pos x="4057651" y="2028032"/>
              </a:cxn>
              <a:cxn ang="0">
                <a:pos x="2028826" y="4056064"/>
              </a:cxn>
              <a:cxn ang="0">
                <a:pos x="0" y="2028032"/>
              </a:cxn>
              <a:cxn ang="0">
                <a:pos x="0" y="2028032"/>
              </a:cxn>
              <a:cxn ang="0">
                <a:pos x="2028826" y="4056064"/>
              </a:cxn>
              <a:cxn ang="0">
                <a:pos x="4057651" y="2028032"/>
              </a:cxn>
              <a:cxn ang="0">
                <a:pos x="2028826" y="0"/>
              </a:cxn>
              <a:cxn ang="0">
                <a:pos x="0" y="2028032"/>
              </a:cxn>
            </a:cxnLst>
            <a:rect l="0" t="0" r="0" b="0"/>
            <a:pathLst>
              <a:path w="4057199" h="4057199">
                <a:moveTo>
                  <a:pt x="0" y="2028600"/>
                </a:moveTo>
                <a:cubicBezTo>
                  <a:pt x="0" y="908235"/>
                  <a:pt x="908235" y="0"/>
                  <a:pt x="2028600" y="0"/>
                </a:cubicBezTo>
                <a:cubicBezTo>
                  <a:pt x="3148965" y="0"/>
                  <a:pt x="4057200" y="908235"/>
                  <a:pt x="4057200" y="2028600"/>
                </a:cubicBezTo>
                <a:cubicBezTo>
                  <a:pt x="4057200" y="3148965"/>
                  <a:pt x="3148965" y="4057200"/>
                  <a:pt x="2028600" y="4057200"/>
                </a:cubicBezTo>
                <a:cubicBezTo>
                  <a:pt x="908235" y="4057200"/>
                  <a:pt x="0" y="3148965"/>
                  <a:pt x="0" y="2028600"/>
                </a:cubicBezTo>
                <a:close/>
                <a:moveTo>
                  <a:pt x="0" y="2028600"/>
                </a:moveTo>
                <a:cubicBezTo>
                  <a:pt x="0" y="3148965"/>
                  <a:pt x="908235" y="4057200"/>
                  <a:pt x="2028600" y="4057200"/>
                </a:cubicBezTo>
                <a:cubicBezTo>
                  <a:pt x="3148965" y="4057200"/>
                  <a:pt x="4057200" y="3148965"/>
                  <a:pt x="4057200" y="2028600"/>
                </a:cubicBezTo>
                <a:cubicBezTo>
                  <a:pt x="4057200" y="908235"/>
                  <a:pt x="3148965" y="0"/>
                  <a:pt x="2028600" y="0"/>
                </a:cubicBezTo>
                <a:cubicBezTo>
                  <a:pt x="908235" y="0"/>
                  <a:pt x="0" y="908235"/>
                  <a:pt x="0" y="2028600"/>
                </a:cubicBezTo>
                <a:close/>
              </a:path>
            </a:pathLst>
          </a:custGeom>
          <a:solidFill>
            <a:schemeClr val="accent1">
              <a:alpha val="100000"/>
            </a:schemeClr>
          </a:solidFill>
          <a:ln w="12700" cap="flat" cmpd="sng">
            <a:solidFill>
              <a:srgbClr val="7F7F7F">
                <a:alpha val="67999"/>
              </a:srgbClr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5" name="同心圆 18"/>
          <p:cNvSpPr/>
          <p:nvPr/>
        </p:nvSpPr>
        <p:spPr>
          <a:xfrm>
            <a:off x="2670175" y="1984375"/>
            <a:ext cx="2701925" cy="2701925"/>
          </a:xfrm>
          <a:custGeom>
            <a:avLst/>
            <a:gdLst/>
            <a:ahLst/>
            <a:cxnLst>
              <a:cxn ang="0">
                <a:pos x="0" y="1350963"/>
              </a:cxn>
              <a:cxn ang="0">
                <a:pos x="1350963" y="0"/>
              </a:cxn>
              <a:cxn ang="0">
                <a:pos x="2701926" y="1350963"/>
              </a:cxn>
              <a:cxn ang="0">
                <a:pos x="1350963" y="2701926"/>
              </a:cxn>
              <a:cxn ang="0">
                <a:pos x="0" y="1350963"/>
              </a:cxn>
              <a:cxn ang="0">
                <a:pos x="0" y="1350963"/>
              </a:cxn>
              <a:cxn ang="0">
                <a:pos x="1350963" y="2701926"/>
              </a:cxn>
              <a:cxn ang="0">
                <a:pos x="2701926" y="1350963"/>
              </a:cxn>
              <a:cxn ang="0">
                <a:pos x="1350963" y="0"/>
              </a:cxn>
              <a:cxn ang="0">
                <a:pos x="0" y="1350963"/>
              </a:cxn>
            </a:cxnLst>
            <a:rect l="0" t="0" r="0" b="0"/>
            <a:pathLst>
              <a:path w="2701987" h="2701987">
                <a:moveTo>
                  <a:pt x="0" y="1350994"/>
                </a:moveTo>
                <a:cubicBezTo>
                  <a:pt x="0" y="604861"/>
                  <a:pt x="604861" y="0"/>
                  <a:pt x="1350994" y="0"/>
                </a:cubicBezTo>
                <a:cubicBezTo>
                  <a:pt x="2097127" y="0"/>
                  <a:pt x="2701988" y="604861"/>
                  <a:pt x="2701988" y="1350994"/>
                </a:cubicBezTo>
                <a:cubicBezTo>
                  <a:pt x="2701988" y="2097127"/>
                  <a:pt x="2097127" y="2701988"/>
                  <a:pt x="1350994" y="2701988"/>
                </a:cubicBezTo>
                <a:cubicBezTo>
                  <a:pt x="604861" y="2701988"/>
                  <a:pt x="0" y="2097127"/>
                  <a:pt x="0" y="1350994"/>
                </a:cubicBezTo>
                <a:close/>
                <a:moveTo>
                  <a:pt x="0" y="1350994"/>
                </a:moveTo>
                <a:cubicBezTo>
                  <a:pt x="0" y="2097127"/>
                  <a:pt x="604861" y="2701988"/>
                  <a:pt x="1350994" y="2701988"/>
                </a:cubicBezTo>
                <a:cubicBezTo>
                  <a:pt x="2097127" y="2701988"/>
                  <a:pt x="2701988" y="2097127"/>
                  <a:pt x="2701988" y="1350994"/>
                </a:cubicBezTo>
                <a:cubicBezTo>
                  <a:pt x="2701988" y="604861"/>
                  <a:pt x="2097127" y="0"/>
                  <a:pt x="1350994" y="0"/>
                </a:cubicBezTo>
                <a:cubicBezTo>
                  <a:pt x="604861" y="0"/>
                  <a:pt x="0" y="604861"/>
                  <a:pt x="0" y="1350994"/>
                </a:cubicBezTo>
                <a:close/>
              </a:path>
            </a:pathLst>
          </a:custGeom>
          <a:solidFill>
            <a:schemeClr val="accent1">
              <a:alpha val="100000"/>
            </a:schemeClr>
          </a:solidFill>
          <a:ln w="12700" cap="flat" cmpd="sng">
            <a:solidFill>
              <a:srgbClr val="7F7F7F">
                <a:alpha val="67999"/>
              </a:srgbClr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6" name="同心圆 19"/>
          <p:cNvSpPr/>
          <p:nvPr/>
        </p:nvSpPr>
        <p:spPr>
          <a:xfrm>
            <a:off x="3059113" y="2374900"/>
            <a:ext cx="1927225" cy="1927225"/>
          </a:xfrm>
          <a:custGeom>
            <a:avLst/>
            <a:gdLst/>
            <a:ahLst/>
            <a:cxnLst>
              <a:cxn ang="0">
                <a:pos x="0" y="963613"/>
              </a:cxn>
              <a:cxn ang="0">
                <a:pos x="963613" y="0"/>
              </a:cxn>
              <a:cxn ang="0">
                <a:pos x="1927226" y="963613"/>
              </a:cxn>
              <a:cxn ang="0">
                <a:pos x="963613" y="1927226"/>
              </a:cxn>
              <a:cxn ang="0">
                <a:pos x="0" y="963613"/>
              </a:cxn>
              <a:cxn ang="0">
                <a:pos x="0" y="963613"/>
              </a:cxn>
              <a:cxn ang="0">
                <a:pos x="963613" y="1927226"/>
              </a:cxn>
              <a:cxn ang="0">
                <a:pos x="1927226" y="963613"/>
              </a:cxn>
              <a:cxn ang="0">
                <a:pos x="963613" y="0"/>
              </a:cxn>
              <a:cxn ang="0">
                <a:pos x="0" y="963613"/>
              </a:cxn>
            </a:cxnLst>
            <a:rect l="0" t="0" r="0" b="0"/>
            <a:pathLst>
              <a:path w="1926617" h="1926617">
                <a:moveTo>
                  <a:pt x="0" y="963309"/>
                </a:moveTo>
                <a:cubicBezTo>
                  <a:pt x="0" y="431288"/>
                  <a:pt x="431288" y="0"/>
                  <a:pt x="963309" y="0"/>
                </a:cubicBezTo>
                <a:cubicBezTo>
                  <a:pt x="1495330" y="0"/>
                  <a:pt x="1926618" y="431288"/>
                  <a:pt x="1926618" y="963309"/>
                </a:cubicBezTo>
                <a:cubicBezTo>
                  <a:pt x="1926618" y="1495330"/>
                  <a:pt x="1495330" y="1926618"/>
                  <a:pt x="963309" y="1926618"/>
                </a:cubicBezTo>
                <a:cubicBezTo>
                  <a:pt x="431288" y="1926618"/>
                  <a:pt x="0" y="1495330"/>
                  <a:pt x="0" y="963309"/>
                </a:cubicBezTo>
                <a:close/>
                <a:moveTo>
                  <a:pt x="0" y="963309"/>
                </a:moveTo>
                <a:cubicBezTo>
                  <a:pt x="0" y="1495330"/>
                  <a:pt x="431288" y="1926618"/>
                  <a:pt x="963309" y="1926618"/>
                </a:cubicBezTo>
                <a:cubicBezTo>
                  <a:pt x="1495330" y="1926618"/>
                  <a:pt x="1926618" y="1495330"/>
                  <a:pt x="1926618" y="963309"/>
                </a:cubicBezTo>
                <a:cubicBezTo>
                  <a:pt x="1926618" y="431288"/>
                  <a:pt x="1495330" y="0"/>
                  <a:pt x="963309" y="0"/>
                </a:cubicBezTo>
                <a:cubicBezTo>
                  <a:pt x="431288" y="0"/>
                  <a:pt x="0" y="431288"/>
                  <a:pt x="0" y="963309"/>
                </a:cubicBezTo>
                <a:close/>
              </a:path>
            </a:pathLst>
          </a:custGeom>
          <a:solidFill>
            <a:schemeClr val="accent1">
              <a:alpha val="100000"/>
            </a:schemeClr>
          </a:solidFill>
          <a:ln w="12700" cap="flat" cmpd="sng">
            <a:solidFill>
              <a:srgbClr val="7F7F7F">
                <a:alpha val="67999"/>
              </a:srgbClr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3077" name="直接连接符 21"/>
          <p:cNvCxnSpPr/>
          <p:nvPr/>
        </p:nvCxnSpPr>
        <p:spPr>
          <a:xfrm>
            <a:off x="1389063" y="1084263"/>
            <a:ext cx="5237162" cy="0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78" name="直接连接符 23"/>
          <p:cNvCxnSpPr/>
          <p:nvPr/>
        </p:nvCxnSpPr>
        <p:spPr>
          <a:xfrm>
            <a:off x="1425575" y="5592763"/>
            <a:ext cx="5176838" cy="0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79" name="直接连接符 25"/>
          <p:cNvCxnSpPr/>
          <p:nvPr/>
        </p:nvCxnSpPr>
        <p:spPr>
          <a:xfrm>
            <a:off x="1781175" y="760413"/>
            <a:ext cx="0" cy="5129212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80" name="直接连接符 27"/>
          <p:cNvCxnSpPr/>
          <p:nvPr/>
        </p:nvCxnSpPr>
        <p:spPr>
          <a:xfrm>
            <a:off x="6270625" y="771525"/>
            <a:ext cx="0" cy="5141913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081" name="圆角矩形 28"/>
          <p:cNvSpPr/>
          <p:nvPr/>
        </p:nvSpPr>
        <p:spPr>
          <a:xfrm>
            <a:off x="1425575" y="760413"/>
            <a:ext cx="5200650" cy="5153025"/>
          </a:xfrm>
          <a:prstGeom prst="roundRect">
            <a:avLst>
              <a:gd name="adj" fmla="val 22565"/>
            </a:avLst>
          </a:prstGeom>
          <a:noFill/>
          <a:ln w="1270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cxnSp>
        <p:nvCxnSpPr>
          <p:cNvPr id="3082" name="直接连接符 32"/>
          <p:cNvCxnSpPr/>
          <p:nvPr/>
        </p:nvCxnSpPr>
        <p:spPr>
          <a:xfrm>
            <a:off x="1425575" y="723900"/>
            <a:ext cx="5153025" cy="5189538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83" name="直接连接符 34"/>
          <p:cNvCxnSpPr/>
          <p:nvPr/>
        </p:nvCxnSpPr>
        <p:spPr>
          <a:xfrm flipV="1">
            <a:off x="1425575" y="736600"/>
            <a:ext cx="5189538" cy="5189538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84" name="直接连接符 36"/>
          <p:cNvCxnSpPr/>
          <p:nvPr/>
        </p:nvCxnSpPr>
        <p:spPr>
          <a:xfrm>
            <a:off x="3059113" y="760413"/>
            <a:ext cx="0" cy="5141912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85" name="直接连接符 38"/>
          <p:cNvCxnSpPr>
            <a:endCxn id="3081" idx="2"/>
          </p:cNvCxnSpPr>
          <p:nvPr/>
        </p:nvCxnSpPr>
        <p:spPr>
          <a:xfrm>
            <a:off x="3989388" y="736600"/>
            <a:ext cx="36512" cy="5176838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86" name="直接连接符 40"/>
          <p:cNvCxnSpPr/>
          <p:nvPr/>
        </p:nvCxnSpPr>
        <p:spPr>
          <a:xfrm>
            <a:off x="4962525" y="760413"/>
            <a:ext cx="0" cy="5165725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87" name="直接连接符 42"/>
          <p:cNvCxnSpPr/>
          <p:nvPr/>
        </p:nvCxnSpPr>
        <p:spPr>
          <a:xfrm>
            <a:off x="1425575" y="2374900"/>
            <a:ext cx="5200650" cy="0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88" name="直接连接符 44"/>
          <p:cNvCxnSpPr>
            <a:stCxn id="3081" idx="1"/>
            <a:endCxn id="3081" idx="3"/>
          </p:cNvCxnSpPr>
          <p:nvPr/>
        </p:nvCxnSpPr>
        <p:spPr>
          <a:xfrm>
            <a:off x="1425575" y="3336925"/>
            <a:ext cx="5200650" cy="0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089" name="直接连接符 46"/>
          <p:cNvCxnSpPr/>
          <p:nvPr/>
        </p:nvCxnSpPr>
        <p:spPr>
          <a:xfrm>
            <a:off x="1425575" y="4302125"/>
            <a:ext cx="5189538" cy="0"/>
          </a:xfrm>
          <a:prstGeom prst="line">
            <a:avLst/>
          </a:prstGeom>
          <a:ln w="6350" cap="flat" cmpd="sng">
            <a:solidFill>
              <a:srgbClr val="7F7F7F">
                <a:alpha val="67999"/>
              </a:srgbClr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090" name="圆角矩形 6"/>
          <p:cNvSpPr/>
          <p:nvPr/>
        </p:nvSpPr>
        <p:spPr>
          <a:xfrm rot="2760000">
            <a:off x="2309813" y="2036763"/>
            <a:ext cx="1874837" cy="1073150"/>
          </a:xfrm>
          <a:prstGeom prst="roundRect">
            <a:avLst>
              <a:gd name="adj" fmla="val 50000"/>
            </a:avLst>
          </a:prstGeom>
          <a:solidFill>
            <a:srgbClr val="FE6F46">
              <a:alpha val="75000"/>
            </a:srgbClr>
          </a:solidFill>
          <a:ln w="9525">
            <a:noFill/>
          </a:ln>
        </p:spPr>
        <p:txBody>
          <a:bodyPr anchor="ctr"/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3091" name="圆角矩形 10"/>
          <p:cNvSpPr/>
          <p:nvPr/>
        </p:nvSpPr>
        <p:spPr>
          <a:xfrm>
            <a:off x="1992313" y="2805113"/>
            <a:ext cx="1874837" cy="1071562"/>
          </a:xfrm>
          <a:prstGeom prst="roundRect">
            <a:avLst>
              <a:gd name="adj" fmla="val 50000"/>
            </a:avLst>
          </a:prstGeom>
          <a:solidFill>
            <a:srgbClr val="D779AE">
              <a:alpha val="75000"/>
            </a:srgbClr>
          </a:solidFill>
          <a:ln w="9525">
            <a:noFill/>
          </a:ln>
        </p:spPr>
        <p:txBody>
          <a:bodyPr anchor="ctr"/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3092" name="圆角矩形 11"/>
          <p:cNvSpPr/>
          <p:nvPr/>
        </p:nvSpPr>
        <p:spPr>
          <a:xfrm rot="18840000">
            <a:off x="2316163" y="3575050"/>
            <a:ext cx="1874837" cy="1071563"/>
          </a:xfrm>
          <a:prstGeom prst="roundRect">
            <a:avLst>
              <a:gd name="adj" fmla="val 50000"/>
            </a:avLst>
          </a:prstGeom>
          <a:solidFill>
            <a:srgbClr val="A382C4">
              <a:alpha val="75000"/>
            </a:srgbClr>
          </a:solidFill>
          <a:ln w="9525">
            <a:noFill/>
          </a:ln>
        </p:spPr>
        <p:txBody>
          <a:bodyPr anchor="ctr"/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3093" name="圆角矩形 12"/>
          <p:cNvSpPr/>
          <p:nvPr/>
        </p:nvSpPr>
        <p:spPr>
          <a:xfrm rot="16200000">
            <a:off x="3060700" y="3879850"/>
            <a:ext cx="1874838" cy="1071563"/>
          </a:xfrm>
          <a:prstGeom prst="roundRect">
            <a:avLst>
              <a:gd name="adj" fmla="val 50000"/>
            </a:avLst>
          </a:prstGeom>
          <a:solidFill>
            <a:srgbClr val="87ADD6">
              <a:alpha val="75000"/>
            </a:srgbClr>
          </a:solidFill>
          <a:ln w="9525">
            <a:noFill/>
          </a:ln>
        </p:spPr>
        <p:txBody>
          <a:bodyPr anchor="ctr"/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3094" name="圆角矩形 13"/>
          <p:cNvSpPr/>
          <p:nvPr/>
        </p:nvSpPr>
        <p:spPr>
          <a:xfrm rot="8160000">
            <a:off x="4235450" y="3171825"/>
            <a:ext cx="1071563" cy="1876425"/>
          </a:xfrm>
          <a:prstGeom prst="roundRect">
            <a:avLst>
              <a:gd name="adj" fmla="val 50000"/>
            </a:avLst>
          </a:prstGeom>
          <a:solidFill>
            <a:srgbClr val="7CC182">
              <a:alpha val="75000"/>
            </a:srgbClr>
          </a:solidFill>
          <a:ln w="9525">
            <a:noFill/>
          </a:ln>
        </p:spPr>
        <p:txBody>
          <a:bodyPr anchor="ctr"/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3095" name="圆角矩形 14"/>
          <p:cNvSpPr/>
          <p:nvPr/>
        </p:nvSpPr>
        <p:spPr>
          <a:xfrm rot="10800000">
            <a:off x="4175125" y="2782888"/>
            <a:ext cx="1874838" cy="1073150"/>
          </a:xfrm>
          <a:prstGeom prst="roundRect">
            <a:avLst>
              <a:gd name="adj" fmla="val 50000"/>
            </a:avLst>
          </a:prstGeom>
          <a:solidFill>
            <a:srgbClr val="BBDE03">
              <a:alpha val="75000"/>
            </a:srgbClr>
          </a:solidFill>
          <a:ln w="9525">
            <a:noFill/>
          </a:ln>
        </p:spPr>
        <p:txBody>
          <a:bodyPr anchor="ctr"/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3096" name="圆角矩形 16"/>
          <p:cNvSpPr/>
          <p:nvPr/>
        </p:nvSpPr>
        <p:spPr>
          <a:xfrm rot="5400000">
            <a:off x="3060700" y="1701800"/>
            <a:ext cx="1874838" cy="1071563"/>
          </a:xfrm>
          <a:prstGeom prst="roundRect">
            <a:avLst>
              <a:gd name="adj" fmla="val 50000"/>
            </a:avLst>
          </a:prstGeom>
          <a:solidFill>
            <a:srgbClr val="FCAF00">
              <a:alpha val="75000"/>
            </a:srgbClr>
          </a:solidFill>
          <a:ln w="9525">
            <a:noFill/>
          </a:ln>
        </p:spPr>
        <p:txBody>
          <a:bodyPr anchor="ctr"/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3097" name="圆角矩形 15"/>
          <p:cNvSpPr/>
          <p:nvPr/>
        </p:nvSpPr>
        <p:spPr>
          <a:xfrm rot="8100000">
            <a:off x="3863975" y="2041525"/>
            <a:ext cx="1874838" cy="1073150"/>
          </a:xfrm>
          <a:prstGeom prst="roundRect">
            <a:avLst>
              <a:gd name="adj" fmla="val 50000"/>
            </a:avLst>
          </a:prstGeom>
          <a:solidFill>
            <a:srgbClr val="F1EB00">
              <a:alpha val="75000"/>
            </a:srgbClr>
          </a:solidFill>
          <a:ln w="9525">
            <a:noFill/>
          </a:ln>
        </p:spPr>
        <p:txBody>
          <a:bodyPr anchor="ctr"/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3098" name="文本框 49"/>
          <p:cNvSpPr txBox="1"/>
          <p:nvPr/>
        </p:nvSpPr>
        <p:spPr>
          <a:xfrm>
            <a:off x="7828280" y="2149475"/>
            <a:ext cx="3823393" cy="2308324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4800" dirty="0" smtClean="0">
                <a:solidFill>
                  <a:srgbClr val="595959"/>
                </a:solidFill>
                <a:latin typeface="微软雅黑" pitchFamily="2" charset="-122"/>
                <a:ea typeface="微软雅黑" pitchFamily="2" charset="-122"/>
              </a:rPr>
              <a:t>基于</a:t>
            </a:r>
            <a:r>
              <a:rPr lang="en-US" altLang="zh-CN" sz="4800" dirty="0" smtClean="0">
                <a:solidFill>
                  <a:srgbClr val="595959"/>
                </a:solidFill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4800" dirty="0" smtClean="0">
                <a:solidFill>
                  <a:srgbClr val="595959"/>
                </a:solidFill>
                <a:latin typeface="微软雅黑" pitchFamily="2" charset="-122"/>
                <a:ea typeface="微软雅黑" pitchFamily="2" charset="-122"/>
              </a:rPr>
              <a:t>的校园</a:t>
            </a:r>
            <a:r>
              <a:rPr lang="zh-CN" altLang="en-US" sz="4800" dirty="0">
                <a:solidFill>
                  <a:srgbClr val="595959"/>
                </a:solidFill>
                <a:latin typeface="微软雅黑" pitchFamily="2" charset="-122"/>
                <a:ea typeface="微软雅黑" pitchFamily="2" charset="-122"/>
              </a:rPr>
              <a:t>招聘系统</a:t>
            </a:r>
          </a:p>
        </p:txBody>
      </p:sp>
      <p:sp>
        <p:nvSpPr>
          <p:cNvPr id="3100" name="文本框 52"/>
          <p:cNvSpPr txBox="1"/>
          <p:nvPr/>
        </p:nvSpPr>
        <p:spPr>
          <a:xfrm>
            <a:off x="8097866" y="5131862"/>
            <a:ext cx="3284220" cy="35242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小组成员：温昌营 蒋静 冷冰红</a:t>
            </a:r>
          </a:p>
        </p:txBody>
      </p:sp>
      <p:cxnSp>
        <p:nvCxnSpPr>
          <p:cNvPr id="3101" name="直接连接符 54"/>
          <p:cNvCxnSpPr/>
          <p:nvPr/>
        </p:nvCxnSpPr>
        <p:spPr>
          <a:xfrm>
            <a:off x="7694613" y="2298700"/>
            <a:ext cx="0" cy="1104900"/>
          </a:xfrm>
          <a:prstGeom prst="line">
            <a:avLst/>
          </a:prstGeom>
          <a:ln w="12700" cap="flat" cmpd="sng">
            <a:solidFill>
              <a:srgbClr val="7F7F7F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4763"/>
            <a:ext cx="9776546" cy="685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0932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合 4097"/>
          <p:cNvGrpSpPr/>
          <p:nvPr/>
        </p:nvGrpSpPr>
        <p:grpSpPr>
          <a:xfrm>
            <a:off x="1150938" y="769938"/>
            <a:ext cx="1792287" cy="1779587"/>
            <a:chOff x="0" y="0"/>
            <a:chExt cx="5237019" cy="5201394"/>
          </a:xfrm>
        </p:grpSpPr>
        <p:sp>
          <p:nvSpPr>
            <p:cNvPr id="4099" name="同心圆 17"/>
            <p:cNvSpPr/>
            <p:nvPr/>
          </p:nvSpPr>
          <p:spPr>
            <a:xfrm>
              <a:off x="603230" y="583300"/>
              <a:ext cx="4057199" cy="4057199"/>
            </a:xfrm>
            <a:custGeom>
              <a:avLst/>
              <a:gdLst/>
              <a:ahLst/>
              <a:cxnLst>
                <a:cxn ang="0">
                  <a:pos x="0" y="2028600"/>
                </a:cxn>
                <a:cxn ang="0">
                  <a:pos x="2028600" y="0"/>
                </a:cxn>
                <a:cxn ang="0">
                  <a:pos x="4057200" y="2028600"/>
                </a:cxn>
                <a:cxn ang="0">
                  <a:pos x="2028600" y="4057200"/>
                </a:cxn>
                <a:cxn ang="0">
                  <a:pos x="0" y="2028600"/>
                </a:cxn>
                <a:cxn ang="0">
                  <a:pos x="0" y="2028600"/>
                </a:cxn>
                <a:cxn ang="0">
                  <a:pos x="2028600" y="4057200"/>
                </a:cxn>
                <a:cxn ang="0">
                  <a:pos x="4057200" y="2028600"/>
                </a:cxn>
                <a:cxn ang="0">
                  <a:pos x="2028600" y="0"/>
                </a:cxn>
                <a:cxn ang="0">
                  <a:pos x="0" y="2028600"/>
                </a:cxn>
              </a:cxnLst>
              <a:rect l="0" t="0" r="0" b="0"/>
              <a:pathLst>
                <a:path w="4057199" h="4057199">
                  <a:moveTo>
                    <a:pt x="0" y="2028600"/>
                  </a:moveTo>
                  <a:cubicBezTo>
                    <a:pt x="0" y="908235"/>
                    <a:pt x="908235" y="0"/>
                    <a:pt x="2028600" y="0"/>
                  </a:cubicBezTo>
                  <a:cubicBezTo>
                    <a:pt x="3148965" y="0"/>
                    <a:pt x="4057200" y="908235"/>
                    <a:pt x="4057200" y="2028600"/>
                  </a:cubicBezTo>
                  <a:cubicBezTo>
                    <a:pt x="4057200" y="3148965"/>
                    <a:pt x="3148965" y="4057200"/>
                    <a:pt x="2028600" y="4057200"/>
                  </a:cubicBezTo>
                  <a:cubicBezTo>
                    <a:pt x="908235" y="4057200"/>
                    <a:pt x="0" y="3148965"/>
                    <a:pt x="0" y="2028600"/>
                  </a:cubicBezTo>
                  <a:close/>
                  <a:moveTo>
                    <a:pt x="0" y="2028600"/>
                  </a:moveTo>
                  <a:cubicBezTo>
                    <a:pt x="0" y="3148965"/>
                    <a:pt x="908235" y="4057200"/>
                    <a:pt x="2028600" y="4057200"/>
                  </a:cubicBezTo>
                  <a:cubicBezTo>
                    <a:pt x="3148965" y="4057200"/>
                    <a:pt x="4057200" y="3148965"/>
                    <a:pt x="4057200" y="2028600"/>
                  </a:cubicBezTo>
                  <a:cubicBezTo>
                    <a:pt x="4057200" y="908235"/>
                    <a:pt x="3148965" y="0"/>
                    <a:pt x="2028600" y="0"/>
                  </a:cubicBezTo>
                  <a:cubicBezTo>
                    <a:pt x="908235" y="0"/>
                    <a:pt x="0" y="908235"/>
                    <a:pt x="0" y="2028600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" name="同心圆 18"/>
            <p:cNvSpPr/>
            <p:nvPr/>
          </p:nvSpPr>
          <p:spPr>
            <a:xfrm>
              <a:off x="1280849" y="1259947"/>
              <a:ext cx="2701987" cy="2701987"/>
            </a:xfrm>
            <a:custGeom>
              <a:avLst/>
              <a:gdLst/>
              <a:ahLst/>
              <a:cxnLst>
                <a:cxn ang="0">
                  <a:pos x="0" y="1350994"/>
                </a:cxn>
                <a:cxn ang="0">
                  <a:pos x="1350994" y="0"/>
                </a:cxn>
                <a:cxn ang="0">
                  <a:pos x="2701988" y="1350994"/>
                </a:cxn>
                <a:cxn ang="0">
                  <a:pos x="1350994" y="2701988"/>
                </a:cxn>
                <a:cxn ang="0">
                  <a:pos x="0" y="1350994"/>
                </a:cxn>
                <a:cxn ang="0">
                  <a:pos x="0" y="1350994"/>
                </a:cxn>
                <a:cxn ang="0">
                  <a:pos x="1350994" y="2701988"/>
                </a:cxn>
                <a:cxn ang="0">
                  <a:pos x="2701988" y="1350994"/>
                </a:cxn>
                <a:cxn ang="0">
                  <a:pos x="1350994" y="0"/>
                </a:cxn>
                <a:cxn ang="0">
                  <a:pos x="0" y="1350994"/>
                </a:cxn>
              </a:cxnLst>
              <a:rect l="0" t="0" r="0" b="0"/>
              <a:pathLst>
                <a:path w="2701987" h="2701987">
                  <a:moveTo>
                    <a:pt x="0" y="1350994"/>
                  </a:moveTo>
                  <a:cubicBezTo>
                    <a:pt x="0" y="604861"/>
                    <a:pt x="604861" y="0"/>
                    <a:pt x="1350994" y="0"/>
                  </a:cubicBezTo>
                  <a:cubicBezTo>
                    <a:pt x="2097127" y="0"/>
                    <a:pt x="2701988" y="604861"/>
                    <a:pt x="2701988" y="1350994"/>
                  </a:cubicBezTo>
                  <a:cubicBezTo>
                    <a:pt x="2701988" y="2097127"/>
                    <a:pt x="2097127" y="2701988"/>
                    <a:pt x="1350994" y="2701988"/>
                  </a:cubicBezTo>
                  <a:cubicBezTo>
                    <a:pt x="604861" y="2701988"/>
                    <a:pt x="0" y="2097127"/>
                    <a:pt x="0" y="1350994"/>
                  </a:cubicBezTo>
                  <a:close/>
                  <a:moveTo>
                    <a:pt x="0" y="1350994"/>
                  </a:moveTo>
                  <a:cubicBezTo>
                    <a:pt x="0" y="2097127"/>
                    <a:pt x="604861" y="2701988"/>
                    <a:pt x="1350994" y="2701988"/>
                  </a:cubicBezTo>
                  <a:cubicBezTo>
                    <a:pt x="2097127" y="2701988"/>
                    <a:pt x="2701988" y="2097127"/>
                    <a:pt x="2701988" y="1350994"/>
                  </a:cubicBezTo>
                  <a:cubicBezTo>
                    <a:pt x="2701988" y="604861"/>
                    <a:pt x="2097127" y="0"/>
                    <a:pt x="1350994" y="0"/>
                  </a:cubicBezTo>
                  <a:cubicBezTo>
                    <a:pt x="604861" y="0"/>
                    <a:pt x="0" y="604861"/>
                    <a:pt x="0" y="1350994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" name="同心圆 19"/>
            <p:cNvSpPr/>
            <p:nvPr/>
          </p:nvSpPr>
          <p:spPr>
            <a:xfrm>
              <a:off x="1669638" y="1650882"/>
              <a:ext cx="1926617" cy="1926617"/>
            </a:xfrm>
            <a:custGeom>
              <a:avLst/>
              <a:gdLst/>
              <a:ahLst/>
              <a:cxnLst>
                <a:cxn ang="0">
                  <a:pos x="0" y="963309"/>
                </a:cxn>
                <a:cxn ang="0">
                  <a:pos x="963309" y="0"/>
                </a:cxn>
                <a:cxn ang="0">
                  <a:pos x="1926618" y="963309"/>
                </a:cxn>
                <a:cxn ang="0">
                  <a:pos x="963309" y="1926618"/>
                </a:cxn>
                <a:cxn ang="0">
                  <a:pos x="0" y="963309"/>
                </a:cxn>
                <a:cxn ang="0">
                  <a:pos x="0" y="963309"/>
                </a:cxn>
                <a:cxn ang="0">
                  <a:pos x="963309" y="1926618"/>
                </a:cxn>
                <a:cxn ang="0">
                  <a:pos x="1926618" y="963309"/>
                </a:cxn>
                <a:cxn ang="0">
                  <a:pos x="963309" y="0"/>
                </a:cxn>
                <a:cxn ang="0">
                  <a:pos x="0" y="963309"/>
                </a:cxn>
              </a:cxnLst>
              <a:rect l="0" t="0" r="0" b="0"/>
              <a:pathLst>
                <a:path w="1926617" h="1926617">
                  <a:moveTo>
                    <a:pt x="0" y="963309"/>
                  </a:moveTo>
                  <a:cubicBezTo>
                    <a:pt x="0" y="431288"/>
                    <a:pt x="431288" y="0"/>
                    <a:pt x="963309" y="0"/>
                  </a:cubicBezTo>
                  <a:cubicBezTo>
                    <a:pt x="1495330" y="0"/>
                    <a:pt x="1926618" y="431288"/>
                    <a:pt x="1926618" y="963309"/>
                  </a:cubicBezTo>
                  <a:cubicBezTo>
                    <a:pt x="1926618" y="1495330"/>
                    <a:pt x="1495330" y="1926618"/>
                    <a:pt x="963309" y="1926618"/>
                  </a:cubicBezTo>
                  <a:cubicBezTo>
                    <a:pt x="431288" y="1926618"/>
                    <a:pt x="0" y="1495330"/>
                    <a:pt x="0" y="963309"/>
                  </a:cubicBezTo>
                  <a:close/>
                  <a:moveTo>
                    <a:pt x="0" y="963309"/>
                  </a:moveTo>
                  <a:cubicBezTo>
                    <a:pt x="0" y="1495330"/>
                    <a:pt x="431288" y="1926618"/>
                    <a:pt x="963309" y="1926618"/>
                  </a:cubicBezTo>
                  <a:cubicBezTo>
                    <a:pt x="1495330" y="1926618"/>
                    <a:pt x="1926618" y="1495330"/>
                    <a:pt x="1926618" y="963309"/>
                  </a:cubicBezTo>
                  <a:cubicBezTo>
                    <a:pt x="1926618" y="431288"/>
                    <a:pt x="1495330" y="0"/>
                    <a:pt x="963309" y="0"/>
                  </a:cubicBezTo>
                  <a:cubicBezTo>
                    <a:pt x="431288" y="0"/>
                    <a:pt x="0" y="431288"/>
                    <a:pt x="0" y="963309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102" name="直接连接符 21"/>
            <p:cNvCxnSpPr/>
            <p:nvPr/>
          </p:nvCxnSpPr>
          <p:spPr>
            <a:xfrm>
              <a:off x="0" y="359879"/>
              <a:ext cx="5237019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3" name="直接连接符 23"/>
            <p:cNvCxnSpPr/>
            <p:nvPr/>
          </p:nvCxnSpPr>
          <p:spPr>
            <a:xfrm>
              <a:off x="35626" y="4868883"/>
              <a:ext cx="5177642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4" name="直接连接符 25"/>
            <p:cNvCxnSpPr/>
            <p:nvPr/>
          </p:nvCxnSpPr>
          <p:spPr>
            <a:xfrm>
              <a:off x="391886" y="35627"/>
              <a:ext cx="0" cy="513014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5" name="直接连接符 27"/>
            <p:cNvCxnSpPr/>
            <p:nvPr/>
          </p:nvCxnSpPr>
          <p:spPr>
            <a:xfrm>
              <a:off x="4880759" y="47502"/>
              <a:ext cx="0" cy="5142016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4106" name="圆角矩形 28"/>
            <p:cNvSpPr/>
            <p:nvPr/>
          </p:nvSpPr>
          <p:spPr>
            <a:xfrm>
              <a:off x="35627" y="35626"/>
              <a:ext cx="5201392" cy="5153891"/>
            </a:xfrm>
            <a:prstGeom prst="roundRect">
              <a:avLst>
                <a:gd name="adj" fmla="val 22565"/>
              </a:avLst>
            </a:prstGeom>
            <a:noFill/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cxnSp>
          <p:nvCxnSpPr>
            <p:cNvPr id="4107" name="直接连接符 32"/>
            <p:cNvCxnSpPr/>
            <p:nvPr/>
          </p:nvCxnSpPr>
          <p:spPr>
            <a:xfrm>
              <a:off x="35626" y="0"/>
              <a:ext cx="5153891" cy="5189517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8" name="直接连接符 34"/>
            <p:cNvCxnSpPr/>
            <p:nvPr/>
          </p:nvCxnSpPr>
          <p:spPr>
            <a:xfrm flipV="1">
              <a:off x="35626" y="11877"/>
              <a:ext cx="5189517" cy="5189517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9" name="直接连接符 36"/>
            <p:cNvCxnSpPr/>
            <p:nvPr/>
          </p:nvCxnSpPr>
          <p:spPr>
            <a:xfrm>
              <a:off x="1669638" y="35626"/>
              <a:ext cx="0" cy="5142016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0" name="直接连接符 38"/>
            <p:cNvCxnSpPr>
              <a:endCxn id="4106" idx="2"/>
            </p:cNvCxnSpPr>
            <p:nvPr/>
          </p:nvCxnSpPr>
          <p:spPr>
            <a:xfrm>
              <a:off x="2600697" y="11877"/>
              <a:ext cx="35626" cy="517764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1" name="直接连接符 40"/>
            <p:cNvCxnSpPr/>
            <p:nvPr/>
          </p:nvCxnSpPr>
          <p:spPr>
            <a:xfrm>
              <a:off x="3572505" y="35626"/>
              <a:ext cx="0" cy="5165768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2" name="直接连接符 42"/>
            <p:cNvCxnSpPr/>
            <p:nvPr/>
          </p:nvCxnSpPr>
          <p:spPr>
            <a:xfrm>
              <a:off x="35626" y="1650882"/>
              <a:ext cx="5201393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3" name="直接连接符 44"/>
            <p:cNvCxnSpPr>
              <a:stCxn id="4106" idx="1"/>
              <a:endCxn id="4106" idx="3"/>
            </p:cNvCxnSpPr>
            <p:nvPr/>
          </p:nvCxnSpPr>
          <p:spPr>
            <a:xfrm>
              <a:off x="35627" y="2612572"/>
              <a:ext cx="5201392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4" name="直接连接符 46"/>
            <p:cNvCxnSpPr/>
            <p:nvPr/>
          </p:nvCxnSpPr>
          <p:spPr>
            <a:xfrm>
              <a:off x="35626" y="3577499"/>
              <a:ext cx="5189517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</p:grpSp>
      <p:sp>
        <p:nvSpPr>
          <p:cNvPr id="4115" name="文本框 49"/>
          <p:cNvSpPr txBox="1"/>
          <p:nvPr/>
        </p:nvSpPr>
        <p:spPr>
          <a:xfrm>
            <a:off x="1252538" y="1192213"/>
            <a:ext cx="1630362" cy="9144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5400" dirty="0">
                <a:solidFill>
                  <a:srgbClr val="595959"/>
                </a:solidFill>
                <a:latin typeface="微软雅黑" pitchFamily="2" charset="-122"/>
                <a:ea typeface="微软雅黑" pitchFamily="2" charset="-122"/>
              </a:rPr>
              <a:t>目录</a:t>
            </a:r>
          </a:p>
        </p:txBody>
      </p:sp>
      <p:sp>
        <p:nvSpPr>
          <p:cNvPr id="4116" name="文本框 1"/>
          <p:cNvSpPr txBox="1"/>
          <p:nvPr/>
        </p:nvSpPr>
        <p:spPr>
          <a:xfrm>
            <a:off x="1123950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1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17" name="直接连接符 35"/>
          <p:cNvCxnSpPr/>
          <p:nvPr/>
        </p:nvCxnSpPr>
        <p:spPr>
          <a:xfrm flipH="1">
            <a:off x="1193800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18" name="文本框 7"/>
          <p:cNvSpPr txBox="1"/>
          <p:nvPr/>
        </p:nvSpPr>
        <p:spPr>
          <a:xfrm>
            <a:off x="1431925" y="3370263"/>
            <a:ext cx="2065338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系统开发目标</a:t>
            </a:r>
          </a:p>
        </p:txBody>
      </p:sp>
      <p:sp>
        <p:nvSpPr>
          <p:cNvPr id="4119" name="文本框 27"/>
          <p:cNvSpPr txBox="1"/>
          <p:nvPr/>
        </p:nvSpPr>
        <p:spPr>
          <a:xfrm>
            <a:off x="3755390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2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20" name="直接连接符 43"/>
          <p:cNvCxnSpPr/>
          <p:nvPr/>
        </p:nvCxnSpPr>
        <p:spPr>
          <a:xfrm flipH="1">
            <a:off x="3826828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21" name="文本框 7"/>
          <p:cNvSpPr txBox="1"/>
          <p:nvPr/>
        </p:nvSpPr>
        <p:spPr>
          <a:xfrm>
            <a:off x="4064953" y="33702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用户需求</a:t>
            </a:r>
          </a:p>
        </p:txBody>
      </p:sp>
      <p:sp>
        <p:nvSpPr>
          <p:cNvPr id="4122" name="文本框 31"/>
          <p:cNvSpPr txBox="1"/>
          <p:nvPr/>
        </p:nvSpPr>
        <p:spPr>
          <a:xfrm>
            <a:off x="6319203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3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23" name="直接连接符 53"/>
          <p:cNvCxnSpPr/>
          <p:nvPr/>
        </p:nvCxnSpPr>
        <p:spPr>
          <a:xfrm flipH="1">
            <a:off x="6389053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24" name="文本框 7"/>
          <p:cNvSpPr txBox="1"/>
          <p:nvPr/>
        </p:nvSpPr>
        <p:spPr>
          <a:xfrm>
            <a:off x="6627178" y="33702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系统功能</a:t>
            </a:r>
          </a:p>
        </p:txBody>
      </p:sp>
      <p:sp>
        <p:nvSpPr>
          <p:cNvPr id="4125" name="文本框 31"/>
          <p:cNvSpPr txBox="1"/>
          <p:nvPr/>
        </p:nvSpPr>
        <p:spPr>
          <a:xfrm>
            <a:off x="1431925" y="3790950"/>
            <a:ext cx="2316163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最终开发出的系统是什么样子的，有什么特殊的功能、有什么亮点。</a:t>
            </a:r>
            <a:endParaRPr lang="zh-CN" altLang="en-US" sz="1600" dirty="0"/>
          </a:p>
        </p:txBody>
      </p:sp>
      <p:sp>
        <p:nvSpPr>
          <p:cNvPr id="4126" name="文本框 31"/>
          <p:cNvSpPr txBox="1"/>
          <p:nvPr/>
        </p:nvSpPr>
        <p:spPr>
          <a:xfrm>
            <a:off x="4064953" y="3790950"/>
            <a:ext cx="2316162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根据角色来确定，一共有三种角色：管理员、招聘公司、学生。</a:t>
            </a:r>
          </a:p>
        </p:txBody>
      </p:sp>
      <p:sp>
        <p:nvSpPr>
          <p:cNvPr id="4127" name="文本框 31"/>
          <p:cNvSpPr txBox="1"/>
          <p:nvPr/>
        </p:nvSpPr>
        <p:spPr>
          <a:xfrm>
            <a:off x="6627178" y="3790950"/>
            <a:ext cx="2316162" cy="5962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系统功能有哪些，用例图呈现功能。</a:t>
            </a:r>
          </a:p>
        </p:txBody>
      </p:sp>
      <p:sp>
        <p:nvSpPr>
          <p:cNvPr id="2" name="文本框 31"/>
          <p:cNvSpPr txBox="1"/>
          <p:nvPr/>
        </p:nvSpPr>
        <p:spPr>
          <a:xfrm>
            <a:off x="8960803" y="2990850"/>
            <a:ext cx="409575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404040"/>
                </a:solidFill>
              </a:rPr>
              <a:t>4</a:t>
            </a:r>
          </a:p>
        </p:txBody>
      </p:sp>
      <p:cxnSp>
        <p:nvCxnSpPr>
          <p:cNvPr id="3" name="直接连接符 53"/>
          <p:cNvCxnSpPr/>
          <p:nvPr/>
        </p:nvCxnSpPr>
        <p:spPr>
          <a:xfrm flipH="1">
            <a:off x="9030653" y="31353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" name="文本框 7"/>
          <p:cNvSpPr txBox="1"/>
          <p:nvPr/>
        </p:nvSpPr>
        <p:spPr>
          <a:xfrm>
            <a:off x="9268778" y="33448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Orchard</a:t>
            </a:r>
          </a:p>
        </p:txBody>
      </p:sp>
      <p:sp>
        <p:nvSpPr>
          <p:cNvPr id="5" name="文本框 31"/>
          <p:cNvSpPr txBox="1"/>
          <p:nvPr/>
        </p:nvSpPr>
        <p:spPr>
          <a:xfrm>
            <a:off x="9268778" y="3765550"/>
            <a:ext cx="2316162" cy="108394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的是什么，有什么作用，如何使用，什么是</a:t>
            </a: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模块，什么是</a:t>
            </a: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主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8" name="文本框 7"/>
          <p:cNvSpPr txBox="1"/>
          <p:nvPr/>
        </p:nvSpPr>
        <p:spPr>
          <a:xfrm>
            <a:off x="2839720" y="766763"/>
            <a:ext cx="3359150" cy="67881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36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系统功能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57275" y="279400"/>
            <a:ext cx="1543050" cy="1532255"/>
            <a:chOff x="8218" y="3645"/>
            <a:chExt cx="2430" cy="2413"/>
          </a:xfrm>
        </p:grpSpPr>
        <p:sp>
          <p:nvSpPr>
            <p:cNvPr id="10" name="同心圆 17"/>
            <p:cNvSpPr/>
            <p:nvPr/>
          </p:nvSpPr>
          <p:spPr>
            <a:xfrm>
              <a:off x="8498" y="3915"/>
              <a:ext cx="1882" cy="1883"/>
            </a:xfrm>
            <a:custGeom>
              <a:avLst/>
              <a:gdLst/>
              <a:ahLst/>
              <a:cxnLst>
                <a:cxn ang="0">
                  <a:pos x="0" y="597694"/>
                </a:cxn>
                <a:cxn ang="0">
                  <a:pos x="597694" y="0"/>
                </a:cxn>
                <a:cxn ang="0">
                  <a:pos x="1195387" y="597694"/>
                </a:cxn>
                <a:cxn ang="0">
                  <a:pos x="597694" y="1195388"/>
                </a:cxn>
                <a:cxn ang="0">
                  <a:pos x="0" y="597694"/>
                </a:cxn>
                <a:cxn ang="0">
                  <a:pos x="0" y="597694"/>
                </a:cxn>
                <a:cxn ang="0">
                  <a:pos x="597694" y="1195388"/>
                </a:cxn>
                <a:cxn ang="0">
                  <a:pos x="1195387" y="597694"/>
                </a:cxn>
                <a:cxn ang="0">
                  <a:pos x="597694" y="0"/>
                </a:cxn>
                <a:cxn ang="0">
                  <a:pos x="0" y="597694"/>
                </a:cxn>
              </a:cxnLst>
              <a:rect l="0" t="0" r="0" b="0"/>
              <a:pathLst>
                <a:path w="1032344" h="1032344">
                  <a:moveTo>
                    <a:pt x="0" y="516172"/>
                  </a:moveTo>
                  <a:cubicBezTo>
                    <a:pt x="0" y="231098"/>
                    <a:pt x="231098" y="0"/>
                    <a:pt x="516172" y="0"/>
                  </a:cubicBezTo>
                  <a:cubicBezTo>
                    <a:pt x="801246" y="0"/>
                    <a:pt x="1032344" y="231098"/>
                    <a:pt x="1032344" y="516172"/>
                  </a:cubicBezTo>
                  <a:cubicBezTo>
                    <a:pt x="1032344" y="801246"/>
                    <a:pt x="801246" y="1032344"/>
                    <a:pt x="516172" y="1032344"/>
                  </a:cubicBezTo>
                  <a:cubicBezTo>
                    <a:pt x="231098" y="1032344"/>
                    <a:pt x="0" y="801246"/>
                    <a:pt x="0" y="516172"/>
                  </a:cubicBezTo>
                  <a:close/>
                  <a:moveTo>
                    <a:pt x="0" y="516172"/>
                  </a:moveTo>
                  <a:cubicBezTo>
                    <a:pt x="0" y="801246"/>
                    <a:pt x="231098" y="1032344"/>
                    <a:pt x="516172" y="1032344"/>
                  </a:cubicBezTo>
                  <a:cubicBezTo>
                    <a:pt x="801246" y="1032344"/>
                    <a:pt x="1032344" y="801246"/>
                    <a:pt x="1032344" y="516172"/>
                  </a:cubicBezTo>
                  <a:cubicBezTo>
                    <a:pt x="1032344" y="231098"/>
                    <a:pt x="801246" y="0"/>
                    <a:pt x="516172" y="0"/>
                  </a:cubicBezTo>
                  <a:cubicBezTo>
                    <a:pt x="231098" y="0"/>
                    <a:pt x="0" y="231098"/>
                    <a:pt x="0" y="516172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同心圆 18"/>
            <p:cNvSpPr/>
            <p:nvPr/>
          </p:nvSpPr>
          <p:spPr>
            <a:xfrm>
              <a:off x="8813" y="4230"/>
              <a:ext cx="1252" cy="1253"/>
            </a:xfrm>
            <a:custGeom>
              <a:avLst/>
              <a:gdLst/>
              <a:ahLst/>
              <a:cxnLst>
                <a:cxn ang="0">
                  <a:pos x="0" y="397670"/>
                </a:cxn>
                <a:cxn ang="0">
                  <a:pos x="397669" y="0"/>
                </a:cxn>
                <a:cxn ang="0">
                  <a:pos x="795337" y="397670"/>
                </a:cxn>
                <a:cxn ang="0">
                  <a:pos x="397669" y="795339"/>
                </a:cxn>
                <a:cxn ang="0">
                  <a:pos x="0" y="397670"/>
                </a:cxn>
                <a:cxn ang="0">
                  <a:pos x="0" y="397670"/>
                </a:cxn>
                <a:cxn ang="0">
                  <a:pos x="397669" y="795339"/>
                </a:cxn>
                <a:cxn ang="0">
                  <a:pos x="795337" y="397670"/>
                </a:cxn>
                <a:cxn ang="0">
                  <a:pos x="397669" y="0"/>
                </a:cxn>
                <a:cxn ang="0">
                  <a:pos x="0" y="397670"/>
                </a:cxn>
              </a:cxnLst>
              <a:rect l="0" t="0" r="0" b="0"/>
              <a:pathLst>
                <a:path w="687514" h="687513">
                  <a:moveTo>
                    <a:pt x="0" y="343757"/>
                  </a:moveTo>
                  <a:cubicBezTo>
                    <a:pt x="0" y="153905"/>
                    <a:pt x="153905" y="0"/>
                    <a:pt x="343757" y="0"/>
                  </a:cubicBezTo>
                  <a:cubicBezTo>
                    <a:pt x="533609" y="0"/>
                    <a:pt x="687514" y="153905"/>
                    <a:pt x="687514" y="343757"/>
                  </a:cubicBezTo>
                  <a:cubicBezTo>
                    <a:pt x="687514" y="533609"/>
                    <a:pt x="533609" y="687514"/>
                    <a:pt x="343757" y="687514"/>
                  </a:cubicBezTo>
                  <a:cubicBezTo>
                    <a:pt x="153905" y="687514"/>
                    <a:pt x="0" y="533609"/>
                    <a:pt x="0" y="343757"/>
                  </a:cubicBezTo>
                  <a:close/>
                  <a:moveTo>
                    <a:pt x="0" y="343757"/>
                  </a:moveTo>
                  <a:cubicBezTo>
                    <a:pt x="0" y="533609"/>
                    <a:pt x="153905" y="687514"/>
                    <a:pt x="343757" y="687514"/>
                  </a:cubicBezTo>
                  <a:cubicBezTo>
                    <a:pt x="533609" y="687514"/>
                    <a:pt x="687514" y="533609"/>
                    <a:pt x="687514" y="343757"/>
                  </a:cubicBezTo>
                  <a:cubicBezTo>
                    <a:pt x="687514" y="153905"/>
                    <a:pt x="533609" y="0"/>
                    <a:pt x="343757" y="0"/>
                  </a:cubicBezTo>
                  <a:cubicBezTo>
                    <a:pt x="153905" y="0"/>
                    <a:pt x="0" y="153905"/>
                    <a:pt x="0" y="343757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同心圆 19"/>
            <p:cNvSpPr/>
            <p:nvPr/>
          </p:nvSpPr>
          <p:spPr>
            <a:xfrm>
              <a:off x="8993" y="4410"/>
              <a:ext cx="892" cy="895"/>
            </a:xfrm>
            <a:custGeom>
              <a:avLst/>
              <a:gdLst/>
              <a:ahLst/>
              <a:cxnLst>
                <a:cxn ang="0">
                  <a:pos x="0" y="284163"/>
                </a:cxn>
                <a:cxn ang="0">
                  <a:pos x="283369" y="0"/>
                </a:cxn>
                <a:cxn ang="0">
                  <a:pos x="566738" y="284163"/>
                </a:cxn>
                <a:cxn ang="0">
                  <a:pos x="283369" y="568326"/>
                </a:cxn>
                <a:cxn ang="0">
                  <a:pos x="0" y="284163"/>
                </a:cxn>
                <a:cxn ang="0">
                  <a:pos x="0" y="284163"/>
                </a:cxn>
                <a:cxn ang="0">
                  <a:pos x="283369" y="568326"/>
                </a:cxn>
                <a:cxn ang="0">
                  <a:pos x="566738" y="284163"/>
                </a:cxn>
                <a:cxn ang="0">
                  <a:pos x="283369" y="0"/>
                </a:cxn>
                <a:cxn ang="0">
                  <a:pos x="0" y="284163"/>
                </a:cxn>
              </a:cxnLst>
              <a:rect l="0" t="0" r="0" b="0"/>
              <a:pathLst>
                <a:path w="490223" h="490223">
                  <a:moveTo>
                    <a:pt x="0" y="245112"/>
                  </a:moveTo>
                  <a:cubicBezTo>
                    <a:pt x="0" y="109740"/>
                    <a:pt x="109740" y="0"/>
                    <a:pt x="245112" y="0"/>
                  </a:cubicBezTo>
                  <a:cubicBezTo>
                    <a:pt x="380484" y="0"/>
                    <a:pt x="490224" y="109740"/>
                    <a:pt x="490224" y="245112"/>
                  </a:cubicBezTo>
                  <a:cubicBezTo>
                    <a:pt x="490224" y="380484"/>
                    <a:pt x="380484" y="490224"/>
                    <a:pt x="245112" y="490224"/>
                  </a:cubicBezTo>
                  <a:cubicBezTo>
                    <a:pt x="109740" y="490224"/>
                    <a:pt x="0" y="380484"/>
                    <a:pt x="0" y="245112"/>
                  </a:cubicBezTo>
                  <a:close/>
                  <a:moveTo>
                    <a:pt x="0" y="245112"/>
                  </a:moveTo>
                  <a:cubicBezTo>
                    <a:pt x="0" y="380484"/>
                    <a:pt x="109740" y="490224"/>
                    <a:pt x="245112" y="490224"/>
                  </a:cubicBezTo>
                  <a:cubicBezTo>
                    <a:pt x="380484" y="490224"/>
                    <a:pt x="490224" y="380484"/>
                    <a:pt x="490224" y="245112"/>
                  </a:cubicBezTo>
                  <a:cubicBezTo>
                    <a:pt x="490224" y="109740"/>
                    <a:pt x="380484" y="0"/>
                    <a:pt x="245112" y="0"/>
                  </a:cubicBezTo>
                  <a:cubicBezTo>
                    <a:pt x="109740" y="0"/>
                    <a:pt x="0" y="109740"/>
                    <a:pt x="0" y="245112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13" name="直接连接符 21"/>
            <p:cNvCxnSpPr/>
            <p:nvPr/>
          </p:nvCxnSpPr>
          <p:spPr>
            <a:xfrm>
              <a:off x="8218" y="3810"/>
              <a:ext cx="2430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4" name="直接连接符 23"/>
            <p:cNvCxnSpPr/>
            <p:nvPr/>
          </p:nvCxnSpPr>
          <p:spPr>
            <a:xfrm>
              <a:off x="8235" y="5903"/>
              <a:ext cx="2400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5" name="直接连接符 25"/>
            <p:cNvCxnSpPr/>
            <p:nvPr/>
          </p:nvCxnSpPr>
          <p:spPr>
            <a:xfrm>
              <a:off x="8400" y="3660"/>
              <a:ext cx="0" cy="238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6" name="直接连接符 27"/>
            <p:cNvCxnSpPr/>
            <p:nvPr/>
          </p:nvCxnSpPr>
          <p:spPr>
            <a:xfrm>
              <a:off x="10483" y="3668"/>
              <a:ext cx="0" cy="2385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17" name="圆角矩形 28"/>
            <p:cNvSpPr/>
            <p:nvPr/>
          </p:nvSpPr>
          <p:spPr>
            <a:xfrm>
              <a:off x="8235" y="3660"/>
              <a:ext cx="2413" cy="2393"/>
            </a:xfrm>
            <a:prstGeom prst="roundRect">
              <a:avLst>
                <a:gd name="adj" fmla="val 22565"/>
              </a:avLst>
            </a:prstGeom>
            <a:noFill/>
            <a:ln w="1270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cxnSp>
          <p:nvCxnSpPr>
            <p:cNvPr id="18" name="直接连接符 32"/>
            <p:cNvCxnSpPr/>
            <p:nvPr/>
          </p:nvCxnSpPr>
          <p:spPr>
            <a:xfrm>
              <a:off x="8235" y="3645"/>
              <a:ext cx="2390" cy="240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9" name="直接连接符 34"/>
            <p:cNvCxnSpPr/>
            <p:nvPr/>
          </p:nvCxnSpPr>
          <p:spPr>
            <a:xfrm flipV="1">
              <a:off x="8235" y="3650"/>
              <a:ext cx="2408" cy="240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0" name="直接连接符 36"/>
            <p:cNvCxnSpPr/>
            <p:nvPr/>
          </p:nvCxnSpPr>
          <p:spPr>
            <a:xfrm>
              <a:off x="8993" y="3660"/>
              <a:ext cx="0" cy="2385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1" name="直接连接符 38"/>
            <p:cNvCxnSpPr>
              <a:endCxn id="17" idx="2"/>
            </p:cNvCxnSpPr>
            <p:nvPr/>
          </p:nvCxnSpPr>
          <p:spPr>
            <a:xfrm>
              <a:off x="9425" y="3650"/>
              <a:ext cx="15" cy="2403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2" name="直接连接符 40"/>
            <p:cNvCxnSpPr/>
            <p:nvPr/>
          </p:nvCxnSpPr>
          <p:spPr>
            <a:xfrm>
              <a:off x="9875" y="3660"/>
              <a:ext cx="0" cy="239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3" name="直接连接符 42"/>
            <p:cNvCxnSpPr/>
            <p:nvPr/>
          </p:nvCxnSpPr>
          <p:spPr>
            <a:xfrm>
              <a:off x="8235" y="4410"/>
              <a:ext cx="2413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4" name="直接连接符 44"/>
            <p:cNvCxnSpPr>
              <a:stCxn id="17" idx="1"/>
              <a:endCxn id="17" idx="3"/>
            </p:cNvCxnSpPr>
            <p:nvPr/>
          </p:nvCxnSpPr>
          <p:spPr>
            <a:xfrm>
              <a:off x="8235" y="4858"/>
              <a:ext cx="2413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5" name="直接连接符 46"/>
            <p:cNvCxnSpPr/>
            <p:nvPr/>
          </p:nvCxnSpPr>
          <p:spPr>
            <a:xfrm>
              <a:off x="8235" y="5305"/>
              <a:ext cx="2408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26" name="圆角矩形 6"/>
            <p:cNvSpPr/>
            <p:nvPr/>
          </p:nvSpPr>
          <p:spPr>
            <a:xfrm rot="2760000">
              <a:off x="8645" y="4253"/>
              <a:ext cx="870" cy="500"/>
            </a:xfrm>
            <a:prstGeom prst="roundRect">
              <a:avLst>
                <a:gd name="adj" fmla="val 50000"/>
              </a:avLst>
            </a:prstGeom>
            <a:solidFill>
              <a:srgbClr val="FE6F46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27" name="圆角矩形 10"/>
            <p:cNvSpPr/>
            <p:nvPr/>
          </p:nvSpPr>
          <p:spPr>
            <a:xfrm>
              <a:off x="8498" y="4610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D779AE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28" name="圆角矩形 11"/>
            <p:cNvSpPr/>
            <p:nvPr/>
          </p:nvSpPr>
          <p:spPr>
            <a:xfrm rot="18840000">
              <a:off x="8645" y="496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A382C4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29" name="圆角矩形 12"/>
            <p:cNvSpPr/>
            <p:nvPr/>
          </p:nvSpPr>
          <p:spPr>
            <a:xfrm rot="16200000">
              <a:off x="8993" y="5108"/>
              <a:ext cx="870" cy="495"/>
            </a:xfrm>
            <a:prstGeom prst="roundRect">
              <a:avLst>
                <a:gd name="adj" fmla="val 50000"/>
              </a:avLst>
            </a:prstGeom>
            <a:solidFill>
              <a:srgbClr val="87ADD6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0" name="圆角矩形 13"/>
            <p:cNvSpPr/>
            <p:nvPr/>
          </p:nvSpPr>
          <p:spPr>
            <a:xfrm rot="8040000">
              <a:off x="9535" y="4780"/>
              <a:ext cx="500" cy="870"/>
            </a:xfrm>
            <a:prstGeom prst="roundRect">
              <a:avLst>
                <a:gd name="adj" fmla="val 50000"/>
              </a:avLst>
            </a:prstGeom>
            <a:solidFill>
              <a:srgbClr val="7CC182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1" name="圆角矩形 14"/>
            <p:cNvSpPr/>
            <p:nvPr/>
          </p:nvSpPr>
          <p:spPr>
            <a:xfrm rot="10800000">
              <a:off x="9508" y="4600"/>
              <a:ext cx="872" cy="495"/>
            </a:xfrm>
            <a:prstGeom prst="roundRect">
              <a:avLst>
                <a:gd name="adj" fmla="val 50000"/>
              </a:avLst>
            </a:prstGeom>
            <a:solidFill>
              <a:srgbClr val="BBDE03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2" name="圆角矩形 16"/>
            <p:cNvSpPr/>
            <p:nvPr/>
          </p:nvSpPr>
          <p:spPr>
            <a:xfrm rot="5400000">
              <a:off x="8990" y="409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FCAF00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3" name="圆角矩形 15"/>
            <p:cNvSpPr/>
            <p:nvPr/>
          </p:nvSpPr>
          <p:spPr>
            <a:xfrm rot="8100000">
              <a:off x="9365" y="425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F1EB00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34291" y="145414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51912463"/>
              </p:ext>
            </p:extLst>
          </p:nvPr>
        </p:nvGraphicFramePr>
        <p:xfrm>
          <a:off x="734290" y="1454149"/>
          <a:ext cx="11097491" cy="5403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6476961" imgH="1876308" progId="Visio.Drawing.15">
                  <p:embed/>
                </p:oleObj>
              </mc:Choice>
              <mc:Fallback>
                <p:oleObj name="Visio" r:id="rId4" imgW="6476961" imgH="1876308" progId="Visio.Drawing.15">
                  <p:embed/>
                  <p:pic>
                    <p:nvPicPr>
                      <p:cNvPr id="0" name="对象 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290" y="1454149"/>
                        <a:ext cx="11097491" cy="54038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合 4097"/>
          <p:cNvGrpSpPr/>
          <p:nvPr/>
        </p:nvGrpSpPr>
        <p:grpSpPr>
          <a:xfrm>
            <a:off x="1150938" y="769938"/>
            <a:ext cx="1792287" cy="1779587"/>
            <a:chOff x="0" y="0"/>
            <a:chExt cx="5237019" cy="5201394"/>
          </a:xfrm>
        </p:grpSpPr>
        <p:sp>
          <p:nvSpPr>
            <p:cNvPr id="4099" name="同心圆 17"/>
            <p:cNvSpPr/>
            <p:nvPr/>
          </p:nvSpPr>
          <p:spPr>
            <a:xfrm>
              <a:off x="603230" y="583300"/>
              <a:ext cx="4057199" cy="4057199"/>
            </a:xfrm>
            <a:custGeom>
              <a:avLst/>
              <a:gdLst/>
              <a:ahLst/>
              <a:cxnLst>
                <a:cxn ang="0">
                  <a:pos x="0" y="2028600"/>
                </a:cxn>
                <a:cxn ang="0">
                  <a:pos x="2028600" y="0"/>
                </a:cxn>
                <a:cxn ang="0">
                  <a:pos x="4057200" y="2028600"/>
                </a:cxn>
                <a:cxn ang="0">
                  <a:pos x="2028600" y="4057200"/>
                </a:cxn>
                <a:cxn ang="0">
                  <a:pos x="0" y="2028600"/>
                </a:cxn>
                <a:cxn ang="0">
                  <a:pos x="0" y="2028600"/>
                </a:cxn>
                <a:cxn ang="0">
                  <a:pos x="2028600" y="4057200"/>
                </a:cxn>
                <a:cxn ang="0">
                  <a:pos x="4057200" y="2028600"/>
                </a:cxn>
                <a:cxn ang="0">
                  <a:pos x="2028600" y="0"/>
                </a:cxn>
                <a:cxn ang="0">
                  <a:pos x="0" y="2028600"/>
                </a:cxn>
              </a:cxnLst>
              <a:rect l="0" t="0" r="0" b="0"/>
              <a:pathLst>
                <a:path w="4057199" h="4057199">
                  <a:moveTo>
                    <a:pt x="0" y="2028600"/>
                  </a:moveTo>
                  <a:cubicBezTo>
                    <a:pt x="0" y="908235"/>
                    <a:pt x="908235" y="0"/>
                    <a:pt x="2028600" y="0"/>
                  </a:cubicBezTo>
                  <a:cubicBezTo>
                    <a:pt x="3148965" y="0"/>
                    <a:pt x="4057200" y="908235"/>
                    <a:pt x="4057200" y="2028600"/>
                  </a:cubicBezTo>
                  <a:cubicBezTo>
                    <a:pt x="4057200" y="3148965"/>
                    <a:pt x="3148965" y="4057200"/>
                    <a:pt x="2028600" y="4057200"/>
                  </a:cubicBezTo>
                  <a:cubicBezTo>
                    <a:pt x="908235" y="4057200"/>
                    <a:pt x="0" y="3148965"/>
                    <a:pt x="0" y="2028600"/>
                  </a:cubicBezTo>
                  <a:close/>
                  <a:moveTo>
                    <a:pt x="0" y="2028600"/>
                  </a:moveTo>
                  <a:cubicBezTo>
                    <a:pt x="0" y="3148965"/>
                    <a:pt x="908235" y="4057200"/>
                    <a:pt x="2028600" y="4057200"/>
                  </a:cubicBezTo>
                  <a:cubicBezTo>
                    <a:pt x="3148965" y="4057200"/>
                    <a:pt x="4057200" y="3148965"/>
                    <a:pt x="4057200" y="2028600"/>
                  </a:cubicBezTo>
                  <a:cubicBezTo>
                    <a:pt x="4057200" y="908235"/>
                    <a:pt x="3148965" y="0"/>
                    <a:pt x="2028600" y="0"/>
                  </a:cubicBezTo>
                  <a:cubicBezTo>
                    <a:pt x="908235" y="0"/>
                    <a:pt x="0" y="908235"/>
                    <a:pt x="0" y="2028600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" name="同心圆 18"/>
            <p:cNvSpPr/>
            <p:nvPr/>
          </p:nvSpPr>
          <p:spPr>
            <a:xfrm>
              <a:off x="1280849" y="1259947"/>
              <a:ext cx="2701987" cy="2701987"/>
            </a:xfrm>
            <a:custGeom>
              <a:avLst/>
              <a:gdLst/>
              <a:ahLst/>
              <a:cxnLst>
                <a:cxn ang="0">
                  <a:pos x="0" y="1350994"/>
                </a:cxn>
                <a:cxn ang="0">
                  <a:pos x="1350994" y="0"/>
                </a:cxn>
                <a:cxn ang="0">
                  <a:pos x="2701988" y="1350994"/>
                </a:cxn>
                <a:cxn ang="0">
                  <a:pos x="1350994" y="2701988"/>
                </a:cxn>
                <a:cxn ang="0">
                  <a:pos x="0" y="1350994"/>
                </a:cxn>
                <a:cxn ang="0">
                  <a:pos x="0" y="1350994"/>
                </a:cxn>
                <a:cxn ang="0">
                  <a:pos x="1350994" y="2701988"/>
                </a:cxn>
                <a:cxn ang="0">
                  <a:pos x="2701988" y="1350994"/>
                </a:cxn>
                <a:cxn ang="0">
                  <a:pos x="1350994" y="0"/>
                </a:cxn>
                <a:cxn ang="0">
                  <a:pos x="0" y="1350994"/>
                </a:cxn>
              </a:cxnLst>
              <a:rect l="0" t="0" r="0" b="0"/>
              <a:pathLst>
                <a:path w="2701987" h="2701987">
                  <a:moveTo>
                    <a:pt x="0" y="1350994"/>
                  </a:moveTo>
                  <a:cubicBezTo>
                    <a:pt x="0" y="604861"/>
                    <a:pt x="604861" y="0"/>
                    <a:pt x="1350994" y="0"/>
                  </a:cubicBezTo>
                  <a:cubicBezTo>
                    <a:pt x="2097127" y="0"/>
                    <a:pt x="2701988" y="604861"/>
                    <a:pt x="2701988" y="1350994"/>
                  </a:cubicBezTo>
                  <a:cubicBezTo>
                    <a:pt x="2701988" y="2097127"/>
                    <a:pt x="2097127" y="2701988"/>
                    <a:pt x="1350994" y="2701988"/>
                  </a:cubicBezTo>
                  <a:cubicBezTo>
                    <a:pt x="604861" y="2701988"/>
                    <a:pt x="0" y="2097127"/>
                    <a:pt x="0" y="1350994"/>
                  </a:cubicBezTo>
                  <a:close/>
                  <a:moveTo>
                    <a:pt x="0" y="1350994"/>
                  </a:moveTo>
                  <a:cubicBezTo>
                    <a:pt x="0" y="2097127"/>
                    <a:pt x="604861" y="2701988"/>
                    <a:pt x="1350994" y="2701988"/>
                  </a:cubicBezTo>
                  <a:cubicBezTo>
                    <a:pt x="2097127" y="2701988"/>
                    <a:pt x="2701988" y="2097127"/>
                    <a:pt x="2701988" y="1350994"/>
                  </a:cubicBezTo>
                  <a:cubicBezTo>
                    <a:pt x="2701988" y="604861"/>
                    <a:pt x="2097127" y="0"/>
                    <a:pt x="1350994" y="0"/>
                  </a:cubicBezTo>
                  <a:cubicBezTo>
                    <a:pt x="604861" y="0"/>
                    <a:pt x="0" y="604861"/>
                    <a:pt x="0" y="1350994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" name="同心圆 19"/>
            <p:cNvSpPr/>
            <p:nvPr/>
          </p:nvSpPr>
          <p:spPr>
            <a:xfrm>
              <a:off x="1669638" y="1650882"/>
              <a:ext cx="1926617" cy="1926617"/>
            </a:xfrm>
            <a:custGeom>
              <a:avLst/>
              <a:gdLst/>
              <a:ahLst/>
              <a:cxnLst>
                <a:cxn ang="0">
                  <a:pos x="0" y="963309"/>
                </a:cxn>
                <a:cxn ang="0">
                  <a:pos x="963309" y="0"/>
                </a:cxn>
                <a:cxn ang="0">
                  <a:pos x="1926618" y="963309"/>
                </a:cxn>
                <a:cxn ang="0">
                  <a:pos x="963309" y="1926618"/>
                </a:cxn>
                <a:cxn ang="0">
                  <a:pos x="0" y="963309"/>
                </a:cxn>
                <a:cxn ang="0">
                  <a:pos x="0" y="963309"/>
                </a:cxn>
                <a:cxn ang="0">
                  <a:pos x="963309" y="1926618"/>
                </a:cxn>
                <a:cxn ang="0">
                  <a:pos x="1926618" y="963309"/>
                </a:cxn>
                <a:cxn ang="0">
                  <a:pos x="963309" y="0"/>
                </a:cxn>
                <a:cxn ang="0">
                  <a:pos x="0" y="963309"/>
                </a:cxn>
              </a:cxnLst>
              <a:rect l="0" t="0" r="0" b="0"/>
              <a:pathLst>
                <a:path w="1926617" h="1926617">
                  <a:moveTo>
                    <a:pt x="0" y="963309"/>
                  </a:moveTo>
                  <a:cubicBezTo>
                    <a:pt x="0" y="431288"/>
                    <a:pt x="431288" y="0"/>
                    <a:pt x="963309" y="0"/>
                  </a:cubicBezTo>
                  <a:cubicBezTo>
                    <a:pt x="1495330" y="0"/>
                    <a:pt x="1926618" y="431288"/>
                    <a:pt x="1926618" y="963309"/>
                  </a:cubicBezTo>
                  <a:cubicBezTo>
                    <a:pt x="1926618" y="1495330"/>
                    <a:pt x="1495330" y="1926618"/>
                    <a:pt x="963309" y="1926618"/>
                  </a:cubicBezTo>
                  <a:cubicBezTo>
                    <a:pt x="431288" y="1926618"/>
                    <a:pt x="0" y="1495330"/>
                    <a:pt x="0" y="963309"/>
                  </a:cubicBezTo>
                  <a:close/>
                  <a:moveTo>
                    <a:pt x="0" y="963309"/>
                  </a:moveTo>
                  <a:cubicBezTo>
                    <a:pt x="0" y="1495330"/>
                    <a:pt x="431288" y="1926618"/>
                    <a:pt x="963309" y="1926618"/>
                  </a:cubicBezTo>
                  <a:cubicBezTo>
                    <a:pt x="1495330" y="1926618"/>
                    <a:pt x="1926618" y="1495330"/>
                    <a:pt x="1926618" y="963309"/>
                  </a:cubicBezTo>
                  <a:cubicBezTo>
                    <a:pt x="1926618" y="431288"/>
                    <a:pt x="1495330" y="0"/>
                    <a:pt x="963309" y="0"/>
                  </a:cubicBezTo>
                  <a:cubicBezTo>
                    <a:pt x="431288" y="0"/>
                    <a:pt x="0" y="431288"/>
                    <a:pt x="0" y="963309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102" name="直接连接符 21"/>
            <p:cNvCxnSpPr/>
            <p:nvPr/>
          </p:nvCxnSpPr>
          <p:spPr>
            <a:xfrm>
              <a:off x="0" y="359879"/>
              <a:ext cx="5237019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3" name="直接连接符 23"/>
            <p:cNvCxnSpPr/>
            <p:nvPr/>
          </p:nvCxnSpPr>
          <p:spPr>
            <a:xfrm>
              <a:off x="35626" y="4868883"/>
              <a:ext cx="5177642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4" name="直接连接符 25"/>
            <p:cNvCxnSpPr/>
            <p:nvPr/>
          </p:nvCxnSpPr>
          <p:spPr>
            <a:xfrm>
              <a:off x="391886" y="35627"/>
              <a:ext cx="0" cy="513014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5" name="直接连接符 27"/>
            <p:cNvCxnSpPr/>
            <p:nvPr/>
          </p:nvCxnSpPr>
          <p:spPr>
            <a:xfrm>
              <a:off x="4880759" y="47502"/>
              <a:ext cx="0" cy="5142016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4106" name="圆角矩形 28"/>
            <p:cNvSpPr/>
            <p:nvPr/>
          </p:nvSpPr>
          <p:spPr>
            <a:xfrm>
              <a:off x="35627" y="35626"/>
              <a:ext cx="5201392" cy="5153891"/>
            </a:xfrm>
            <a:prstGeom prst="roundRect">
              <a:avLst>
                <a:gd name="adj" fmla="val 22565"/>
              </a:avLst>
            </a:prstGeom>
            <a:noFill/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cxnSp>
          <p:nvCxnSpPr>
            <p:cNvPr id="4107" name="直接连接符 32"/>
            <p:cNvCxnSpPr/>
            <p:nvPr/>
          </p:nvCxnSpPr>
          <p:spPr>
            <a:xfrm>
              <a:off x="35626" y="0"/>
              <a:ext cx="5153891" cy="5189517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8" name="直接连接符 34"/>
            <p:cNvCxnSpPr/>
            <p:nvPr/>
          </p:nvCxnSpPr>
          <p:spPr>
            <a:xfrm flipV="1">
              <a:off x="35626" y="11877"/>
              <a:ext cx="5189517" cy="5189517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9" name="直接连接符 36"/>
            <p:cNvCxnSpPr/>
            <p:nvPr/>
          </p:nvCxnSpPr>
          <p:spPr>
            <a:xfrm>
              <a:off x="1669638" y="35626"/>
              <a:ext cx="0" cy="5142016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0" name="直接连接符 38"/>
            <p:cNvCxnSpPr>
              <a:endCxn id="4106" idx="2"/>
            </p:cNvCxnSpPr>
            <p:nvPr/>
          </p:nvCxnSpPr>
          <p:spPr>
            <a:xfrm>
              <a:off x="2600697" y="11877"/>
              <a:ext cx="35626" cy="517764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1" name="直接连接符 40"/>
            <p:cNvCxnSpPr/>
            <p:nvPr/>
          </p:nvCxnSpPr>
          <p:spPr>
            <a:xfrm>
              <a:off x="3572505" y="35626"/>
              <a:ext cx="0" cy="5165768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2" name="直接连接符 42"/>
            <p:cNvCxnSpPr/>
            <p:nvPr/>
          </p:nvCxnSpPr>
          <p:spPr>
            <a:xfrm>
              <a:off x="35626" y="1650882"/>
              <a:ext cx="5201393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3" name="直接连接符 44"/>
            <p:cNvCxnSpPr>
              <a:stCxn id="4106" idx="1"/>
              <a:endCxn id="4106" idx="3"/>
            </p:cNvCxnSpPr>
            <p:nvPr/>
          </p:nvCxnSpPr>
          <p:spPr>
            <a:xfrm>
              <a:off x="35627" y="2612572"/>
              <a:ext cx="5201392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4" name="直接连接符 46"/>
            <p:cNvCxnSpPr/>
            <p:nvPr/>
          </p:nvCxnSpPr>
          <p:spPr>
            <a:xfrm>
              <a:off x="35626" y="3577499"/>
              <a:ext cx="5189517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</p:grpSp>
      <p:sp>
        <p:nvSpPr>
          <p:cNvPr id="4115" name="文本框 49"/>
          <p:cNvSpPr txBox="1"/>
          <p:nvPr/>
        </p:nvSpPr>
        <p:spPr>
          <a:xfrm>
            <a:off x="1252538" y="1192213"/>
            <a:ext cx="1630362" cy="9144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5400" dirty="0">
                <a:solidFill>
                  <a:srgbClr val="595959"/>
                </a:solidFill>
                <a:latin typeface="微软雅黑" pitchFamily="2" charset="-122"/>
                <a:ea typeface="微软雅黑" pitchFamily="2" charset="-122"/>
              </a:rPr>
              <a:t>目录</a:t>
            </a:r>
          </a:p>
        </p:txBody>
      </p:sp>
      <p:sp>
        <p:nvSpPr>
          <p:cNvPr id="4116" name="文本框 1"/>
          <p:cNvSpPr txBox="1"/>
          <p:nvPr/>
        </p:nvSpPr>
        <p:spPr>
          <a:xfrm>
            <a:off x="1123950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1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17" name="直接连接符 35"/>
          <p:cNvCxnSpPr/>
          <p:nvPr/>
        </p:nvCxnSpPr>
        <p:spPr>
          <a:xfrm flipH="1">
            <a:off x="1193800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18" name="文本框 7"/>
          <p:cNvSpPr txBox="1"/>
          <p:nvPr/>
        </p:nvSpPr>
        <p:spPr>
          <a:xfrm>
            <a:off x="1431925" y="3370263"/>
            <a:ext cx="2065338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系统开发目标</a:t>
            </a:r>
          </a:p>
        </p:txBody>
      </p:sp>
      <p:sp>
        <p:nvSpPr>
          <p:cNvPr id="4119" name="文本框 27"/>
          <p:cNvSpPr txBox="1"/>
          <p:nvPr/>
        </p:nvSpPr>
        <p:spPr>
          <a:xfrm>
            <a:off x="3755390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2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20" name="直接连接符 43"/>
          <p:cNvCxnSpPr/>
          <p:nvPr/>
        </p:nvCxnSpPr>
        <p:spPr>
          <a:xfrm flipH="1">
            <a:off x="3826828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21" name="文本框 7"/>
          <p:cNvSpPr txBox="1"/>
          <p:nvPr/>
        </p:nvSpPr>
        <p:spPr>
          <a:xfrm>
            <a:off x="4064953" y="33702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用户需求</a:t>
            </a:r>
          </a:p>
        </p:txBody>
      </p:sp>
      <p:sp>
        <p:nvSpPr>
          <p:cNvPr id="4122" name="文本框 31"/>
          <p:cNvSpPr txBox="1"/>
          <p:nvPr/>
        </p:nvSpPr>
        <p:spPr>
          <a:xfrm>
            <a:off x="6319203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3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23" name="直接连接符 53"/>
          <p:cNvCxnSpPr/>
          <p:nvPr/>
        </p:nvCxnSpPr>
        <p:spPr>
          <a:xfrm flipH="1">
            <a:off x="6389053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24" name="文本框 7"/>
          <p:cNvSpPr txBox="1"/>
          <p:nvPr/>
        </p:nvSpPr>
        <p:spPr>
          <a:xfrm>
            <a:off x="6627178" y="33702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系统功能</a:t>
            </a:r>
          </a:p>
        </p:txBody>
      </p:sp>
      <p:sp>
        <p:nvSpPr>
          <p:cNvPr id="4125" name="文本框 31"/>
          <p:cNvSpPr txBox="1"/>
          <p:nvPr/>
        </p:nvSpPr>
        <p:spPr>
          <a:xfrm>
            <a:off x="1431925" y="3790950"/>
            <a:ext cx="2316163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最终开发出的系统是什么样子的，有什么特殊的功能、有什么亮点。</a:t>
            </a:r>
            <a:endParaRPr lang="zh-CN" altLang="en-US" sz="1600" dirty="0"/>
          </a:p>
        </p:txBody>
      </p:sp>
      <p:sp>
        <p:nvSpPr>
          <p:cNvPr id="4126" name="文本框 31"/>
          <p:cNvSpPr txBox="1"/>
          <p:nvPr/>
        </p:nvSpPr>
        <p:spPr>
          <a:xfrm>
            <a:off x="4064953" y="3790950"/>
            <a:ext cx="2316162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根据角色来确定，一共有三种角色：管理员、招聘公司、学生。</a:t>
            </a:r>
          </a:p>
        </p:txBody>
      </p:sp>
      <p:sp>
        <p:nvSpPr>
          <p:cNvPr id="4127" name="文本框 31"/>
          <p:cNvSpPr txBox="1"/>
          <p:nvPr/>
        </p:nvSpPr>
        <p:spPr>
          <a:xfrm>
            <a:off x="6627178" y="3790950"/>
            <a:ext cx="2316162" cy="5962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系统功能有哪些，用例图呈现功能。</a:t>
            </a:r>
          </a:p>
        </p:txBody>
      </p:sp>
      <p:sp>
        <p:nvSpPr>
          <p:cNvPr id="2" name="文本框 31"/>
          <p:cNvSpPr txBox="1"/>
          <p:nvPr/>
        </p:nvSpPr>
        <p:spPr>
          <a:xfrm>
            <a:off x="8960803" y="2990850"/>
            <a:ext cx="409575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404040"/>
                </a:solidFill>
              </a:rPr>
              <a:t>4</a:t>
            </a:r>
          </a:p>
        </p:txBody>
      </p:sp>
      <p:cxnSp>
        <p:nvCxnSpPr>
          <p:cNvPr id="3" name="直接连接符 53"/>
          <p:cNvCxnSpPr/>
          <p:nvPr/>
        </p:nvCxnSpPr>
        <p:spPr>
          <a:xfrm flipH="1">
            <a:off x="9030653" y="31353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" name="文本框 7"/>
          <p:cNvSpPr txBox="1"/>
          <p:nvPr/>
        </p:nvSpPr>
        <p:spPr>
          <a:xfrm>
            <a:off x="9268778" y="33448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Orchard</a:t>
            </a:r>
          </a:p>
        </p:txBody>
      </p:sp>
      <p:sp>
        <p:nvSpPr>
          <p:cNvPr id="5" name="文本框 31"/>
          <p:cNvSpPr txBox="1"/>
          <p:nvPr/>
        </p:nvSpPr>
        <p:spPr>
          <a:xfrm>
            <a:off x="9268778" y="3765550"/>
            <a:ext cx="2316162" cy="108394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的是什么，有什么作用，如何使用，什么是</a:t>
            </a: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模块，什么是</a:t>
            </a: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主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8" name="文本框 7"/>
          <p:cNvSpPr txBox="1"/>
          <p:nvPr/>
        </p:nvSpPr>
        <p:spPr>
          <a:xfrm>
            <a:off x="2839720" y="766763"/>
            <a:ext cx="3359150" cy="67881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6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Orchard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57275" y="279400"/>
            <a:ext cx="1543050" cy="1532255"/>
            <a:chOff x="8218" y="3645"/>
            <a:chExt cx="2430" cy="2413"/>
          </a:xfrm>
        </p:grpSpPr>
        <p:sp>
          <p:nvSpPr>
            <p:cNvPr id="10" name="同心圆 17"/>
            <p:cNvSpPr/>
            <p:nvPr/>
          </p:nvSpPr>
          <p:spPr>
            <a:xfrm>
              <a:off x="8498" y="3915"/>
              <a:ext cx="1882" cy="1883"/>
            </a:xfrm>
            <a:custGeom>
              <a:avLst/>
              <a:gdLst/>
              <a:ahLst/>
              <a:cxnLst>
                <a:cxn ang="0">
                  <a:pos x="0" y="597694"/>
                </a:cxn>
                <a:cxn ang="0">
                  <a:pos x="597694" y="0"/>
                </a:cxn>
                <a:cxn ang="0">
                  <a:pos x="1195387" y="597694"/>
                </a:cxn>
                <a:cxn ang="0">
                  <a:pos x="597694" y="1195388"/>
                </a:cxn>
                <a:cxn ang="0">
                  <a:pos x="0" y="597694"/>
                </a:cxn>
                <a:cxn ang="0">
                  <a:pos x="0" y="597694"/>
                </a:cxn>
                <a:cxn ang="0">
                  <a:pos x="597694" y="1195388"/>
                </a:cxn>
                <a:cxn ang="0">
                  <a:pos x="1195387" y="597694"/>
                </a:cxn>
                <a:cxn ang="0">
                  <a:pos x="597694" y="0"/>
                </a:cxn>
                <a:cxn ang="0">
                  <a:pos x="0" y="597694"/>
                </a:cxn>
              </a:cxnLst>
              <a:rect l="0" t="0" r="0" b="0"/>
              <a:pathLst>
                <a:path w="1032344" h="1032344">
                  <a:moveTo>
                    <a:pt x="0" y="516172"/>
                  </a:moveTo>
                  <a:cubicBezTo>
                    <a:pt x="0" y="231098"/>
                    <a:pt x="231098" y="0"/>
                    <a:pt x="516172" y="0"/>
                  </a:cubicBezTo>
                  <a:cubicBezTo>
                    <a:pt x="801246" y="0"/>
                    <a:pt x="1032344" y="231098"/>
                    <a:pt x="1032344" y="516172"/>
                  </a:cubicBezTo>
                  <a:cubicBezTo>
                    <a:pt x="1032344" y="801246"/>
                    <a:pt x="801246" y="1032344"/>
                    <a:pt x="516172" y="1032344"/>
                  </a:cubicBezTo>
                  <a:cubicBezTo>
                    <a:pt x="231098" y="1032344"/>
                    <a:pt x="0" y="801246"/>
                    <a:pt x="0" y="516172"/>
                  </a:cubicBezTo>
                  <a:close/>
                  <a:moveTo>
                    <a:pt x="0" y="516172"/>
                  </a:moveTo>
                  <a:cubicBezTo>
                    <a:pt x="0" y="801246"/>
                    <a:pt x="231098" y="1032344"/>
                    <a:pt x="516172" y="1032344"/>
                  </a:cubicBezTo>
                  <a:cubicBezTo>
                    <a:pt x="801246" y="1032344"/>
                    <a:pt x="1032344" y="801246"/>
                    <a:pt x="1032344" y="516172"/>
                  </a:cubicBezTo>
                  <a:cubicBezTo>
                    <a:pt x="1032344" y="231098"/>
                    <a:pt x="801246" y="0"/>
                    <a:pt x="516172" y="0"/>
                  </a:cubicBezTo>
                  <a:cubicBezTo>
                    <a:pt x="231098" y="0"/>
                    <a:pt x="0" y="231098"/>
                    <a:pt x="0" y="516172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同心圆 18"/>
            <p:cNvSpPr/>
            <p:nvPr/>
          </p:nvSpPr>
          <p:spPr>
            <a:xfrm>
              <a:off x="8813" y="4230"/>
              <a:ext cx="1252" cy="1253"/>
            </a:xfrm>
            <a:custGeom>
              <a:avLst/>
              <a:gdLst/>
              <a:ahLst/>
              <a:cxnLst>
                <a:cxn ang="0">
                  <a:pos x="0" y="397670"/>
                </a:cxn>
                <a:cxn ang="0">
                  <a:pos x="397669" y="0"/>
                </a:cxn>
                <a:cxn ang="0">
                  <a:pos x="795337" y="397670"/>
                </a:cxn>
                <a:cxn ang="0">
                  <a:pos x="397669" y="795339"/>
                </a:cxn>
                <a:cxn ang="0">
                  <a:pos x="0" y="397670"/>
                </a:cxn>
                <a:cxn ang="0">
                  <a:pos x="0" y="397670"/>
                </a:cxn>
                <a:cxn ang="0">
                  <a:pos x="397669" y="795339"/>
                </a:cxn>
                <a:cxn ang="0">
                  <a:pos x="795337" y="397670"/>
                </a:cxn>
                <a:cxn ang="0">
                  <a:pos x="397669" y="0"/>
                </a:cxn>
                <a:cxn ang="0">
                  <a:pos x="0" y="397670"/>
                </a:cxn>
              </a:cxnLst>
              <a:rect l="0" t="0" r="0" b="0"/>
              <a:pathLst>
                <a:path w="687514" h="687513">
                  <a:moveTo>
                    <a:pt x="0" y="343757"/>
                  </a:moveTo>
                  <a:cubicBezTo>
                    <a:pt x="0" y="153905"/>
                    <a:pt x="153905" y="0"/>
                    <a:pt x="343757" y="0"/>
                  </a:cubicBezTo>
                  <a:cubicBezTo>
                    <a:pt x="533609" y="0"/>
                    <a:pt x="687514" y="153905"/>
                    <a:pt x="687514" y="343757"/>
                  </a:cubicBezTo>
                  <a:cubicBezTo>
                    <a:pt x="687514" y="533609"/>
                    <a:pt x="533609" y="687514"/>
                    <a:pt x="343757" y="687514"/>
                  </a:cubicBezTo>
                  <a:cubicBezTo>
                    <a:pt x="153905" y="687514"/>
                    <a:pt x="0" y="533609"/>
                    <a:pt x="0" y="343757"/>
                  </a:cubicBezTo>
                  <a:close/>
                  <a:moveTo>
                    <a:pt x="0" y="343757"/>
                  </a:moveTo>
                  <a:cubicBezTo>
                    <a:pt x="0" y="533609"/>
                    <a:pt x="153905" y="687514"/>
                    <a:pt x="343757" y="687514"/>
                  </a:cubicBezTo>
                  <a:cubicBezTo>
                    <a:pt x="533609" y="687514"/>
                    <a:pt x="687514" y="533609"/>
                    <a:pt x="687514" y="343757"/>
                  </a:cubicBezTo>
                  <a:cubicBezTo>
                    <a:pt x="687514" y="153905"/>
                    <a:pt x="533609" y="0"/>
                    <a:pt x="343757" y="0"/>
                  </a:cubicBezTo>
                  <a:cubicBezTo>
                    <a:pt x="153905" y="0"/>
                    <a:pt x="0" y="153905"/>
                    <a:pt x="0" y="343757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同心圆 19"/>
            <p:cNvSpPr/>
            <p:nvPr/>
          </p:nvSpPr>
          <p:spPr>
            <a:xfrm>
              <a:off x="8993" y="4410"/>
              <a:ext cx="892" cy="895"/>
            </a:xfrm>
            <a:custGeom>
              <a:avLst/>
              <a:gdLst/>
              <a:ahLst/>
              <a:cxnLst>
                <a:cxn ang="0">
                  <a:pos x="0" y="284163"/>
                </a:cxn>
                <a:cxn ang="0">
                  <a:pos x="283369" y="0"/>
                </a:cxn>
                <a:cxn ang="0">
                  <a:pos x="566738" y="284163"/>
                </a:cxn>
                <a:cxn ang="0">
                  <a:pos x="283369" y="568326"/>
                </a:cxn>
                <a:cxn ang="0">
                  <a:pos x="0" y="284163"/>
                </a:cxn>
                <a:cxn ang="0">
                  <a:pos x="0" y="284163"/>
                </a:cxn>
                <a:cxn ang="0">
                  <a:pos x="283369" y="568326"/>
                </a:cxn>
                <a:cxn ang="0">
                  <a:pos x="566738" y="284163"/>
                </a:cxn>
                <a:cxn ang="0">
                  <a:pos x="283369" y="0"/>
                </a:cxn>
                <a:cxn ang="0">
                  <a:pos x="0" y="284163"/>
                </a:cxn>
              </a:cxnLst>
              <a:rect l="0" t="0" r="0" b="0"/>
              <a:pathLst>
                <a:path w="490223" h="490223">
                  <a:moveTo>
                    <a:pt x="0" y="245112"/>
                  </a:moveTo>
                  <a:cubicBezTo>
                    <a:pt x="0" y="109740"/>
                    <a:pt x="109740" y="0"/>
                    <a:pt x="245112" y="0"/>
                  </a:cubicBezTo>
                  <a:cubicBezTo>
                    <a:pt x="380484" y="0"/>
                    <a:pt x="490224" y="109740"/>
                    <a:pt x="490224" y="245112"/>
                  </a:cubicBezTo>
                  <a:cubicBezTo>
                    <a:pt x="490224" y="380484"/>
                    <a:pt x="380484" y="490224"/>
                    <a:pt x="245112" y="490224"/>
                  </a:cubicBezTo>
                  <a:cubicBezTo>
                    <a:pt x="109740" y="490224"/>
                    <a:pt x="0" y="380484"/>
                    <a:pt x="0" y="245112"/>
                  </a:cubicBezTo>
                  <a:close/>
                  <a:moveTo>
                    <a:pt x="0" y="245112"/>
                  </a:moveTo>
                  <a:cubicBezTo>
                    <a:pt x="0" y="380484"/>
                    <a:pt x="109740" y="490224"/>
                    <a:pt x="245112" y="490224"/>
                  </a:cubicBezTo>
                  <a:cubicBezTo>
                    <a:pt x="380484" y="490224"/>
                    <a:pt x="490224" y="380484"/>
                    <a:pt x="490224" y="245112"/>
                  </a:cubicBezTo>
                  <a:cubicBezTo>
                    <a:pt x="490224" y="109740"/>
                    <a:pt x="380484" y="0"/>
                    <a:pt x="245112" y="0"/>
                  </a:cubicBezTo>
                  <a:cubicBezTo>
                    <a:pt x="109740" y="0"/>
                    <a:pt x="0" y="109740"/>
                    <a:pt x="0" y="245112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13" name="直接连接符 21"/>
            <p:cNvCxnSpPr/>
            <p:nvPr/>
          </p:nvCxnSpPr>
          <p:spPr>
            <a:xfrm>
              <a:off x="8218" y="3810"/>
              <a:ext cx="2430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4" name="直接连接符 23"/>
            <p:cNvCxnSpPr/>
            <p:nvPr/>
          </p:nvCxnSpPr>
          <p:spPr>
            <a:xfrm>
              <a:off x="8235" y="5903"/>
              <a:ext cx="2400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5" name="直接连接符 25"/>
            <p:cNvCxnSpPr/>
            <p:nvPr/>
          </p:nvCxnSpPr>
          <p:spPr>
            <a:xfrm>
              <a:off x="8400" y="3660"/>
              <a:ext cx="0" cy="238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6" name="直接连接符 27"/>
            <p:cNvCxnSpPr/>
            <p:nvPr/>
          </p:nvCxnSpPr>
          <p:spPr>
            <a:xfrm>
              <a:off x="10483" y="3668"/>
              <a:ext cx="0" cy="2385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17" name="圆角矩形 28"/>
            <p:cNvSpPr/>
            <p:nvPr/>
          </p:nvSpPr>
          <p:spPr>
            <a:xfrm>
              <a:off x="8235" y="3660"/>
              <a:ext cx="2413" cy="2393"/>
            </a:xfrm>
            <a:prstGeom prst="roundRect">
              <a:avLst>
                <a:gd name="adj" fmla="val 22565"/>
              </a:avLst>
            </a:prstGeom>
            <a:noFill/>
            <a:ln w="1270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cxnSp>
          <p:nvCxnSpPr>
            <p:cNvPr id="18" name="直接连接符 32"/>
            <p:cNvCxnSpPr/>
            <p:nvPr/>
          </p:nvCxnSpPr>
          <p:spPr>
            <a:xfrm>
              <a:off x="8235" y="3645"/>
              <a:ext cx="2390" cy="240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9" name="直接连接符 34"/>
            <p:cNvCxnSpPr/>
            <p:nvPr/>
          </p:nvCxnSpPr>
          <p:spPr>
            <a:xfrm flipV="1">
              <a:off x="8235" y="3650"/>
              <a:ext cx="2408" cy="240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0" name="直接连接符 36"/>
            <p:cNvCxnSpPr/>
            <p:nvPr/>
          </p:nvCxnSpPr>
          <p:spPr>
            <a:xfrm>
              <a:off x="8993" y="3660"/>
              <a:ext cx="0" cy="2385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1" name="直接连接符 38"/>
            <p:cNvCxnSpPr>
              <a:endCxn id="17" idx="2"/>
            </p:cNvCxnSpPr>
            <p:nvPr/>
          </p:nvCxnSpPr>
          <p:spPr>
            <a:xfrm>
              <a:off x="9425" y="3650"/>
              <a:ext cx="15" cy="2403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2" name="直接连接符 40"/>
            <p:cNvCxnSpPr/>
            <p:nvPr/>
          </p:nvCxnSpPr>
          <p:spPr>
            <a:xfrm>
              <a:off x="9875" y="3660"/>
              <a:ext cx="0" cy="239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3" name="直接连接符 42"/>
            <p:cNvCxnSpPr/>
            <p:nvPr/>
          </p:nvCxnSpPr>
          <p:spPr>
            <a:xfrm>
              <a:off x="8235" y="4410"/>
              <a:ext cx="2413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4" name="直接连接符 44"/>
            <p:cNvCxnSpPr>
              <a:stCxn id="17" idx="1"/>
              <a:endCxn id="17" idx="3"/>
            </p:cNvCxnSpPr>
            <p:nvPr/>
          </p:nvCxnSpPr>
          <p:spPr>
            <a:xfrm>
              <a:off x="8235" y="4858"/>
              <a:ext cx="2413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5" name="直接连接符 46"/>
            <p:cNvCxnSpPr/>
            <p:nvPr/>
          </p:nvCxnSpPr>
          <p:spPr>
            <a:xfrm>
              <a:off x="8235" y="5305"/>
              <a:ext cx="2408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26" name="圆角矩形 6"/>
            <p:cNvSpPr/>
            <p:nvPr/>
          </p:nvSpPr>
          <p:spPr>
            <a:xfrm rot="2760000">
              <a:off x="8645" y="4253"/>
              <a:ext cx="870" cy="500"/>
            </a:xfrm>
            <a:prstGeom prst="roundRect">
              <a:avLst>
                <a:gd name="adj" fmla="val 50000"/>
              </a:avLst>
            </a:prstGeom>
            <a:solidFill>
              <a:srgbClr val="FE6F46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27" name="圆角矩形 10"/>
            <p:cNvSpPr/>
            <p:nvPr/>
          </p:nvSpPr>
          <p:spPr>
            <a:xfrm>
              <a:off x="8498" y="4610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D779AE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28" name="圆角矩形 11"/>
            <p:cNvSpPr/>
            <p:nvPr/>
          </p:nvSpPr>
          <p:spPr>
            <a:xfrm rot="18840000">
              <a:off x="8645" y="496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A382C4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29" name="圆角矩形 12"/>
            <p:cNvSpPr/>
            <p:nvPr/>
          </p:nvSpPr>
          <p:spPr>
            <a:xfrm rot="16200000">
              <a:off x="8993" y="5108"/>
              <a:ext cx="870" cy="495"/>
            </a:xfrm>
            <a:prstGeom prst="roundRect">
              <a:avLst>
                <a:gd name="adj" fmla="val 50000"/>
              </a:avLst>
            </a:prstGeom>
            <a:solidFill>
              <a:srgbClr val="87ADD6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0" name="圆角矩形 13"/>
            <p:cNvSpPr/>
            <p:nvPr/>
          </p:nvSpPr>
          <p:spPr>
            <a:xfrm rot="8040000">
              <a:off x="9535" y="4780"/>
              <a:ext cx="500" cy="870"/>
            </a:xfrm>
            <a:prstGeom prst="roundRect">
              <a:avLst>
                <a:gd name="adj" fmla="val 50000"/>
              </a:avLst>
            </a:prstGeom>
            <a:solidFill>
              <a:srgbClr val="7CC182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1" name="圆角矩形 14"/>
            <p:cNvSpPr/>
            <p:nvPr/>
          </p:nvSpPr>
          <p:spPr>
            <a:xfrm rot="10800000">
              <a:off x="9508" y="4600"/>
              <a:ext cx="872" cy="495"/>
            </a:xfrm>
            <a:prstGeom prst="roundRect">
              <a:avLst>
                <a:gd name="adj" fmla="val 50000"/>
              </a:avLst>
            </a:prstGeom>
            <a:solidFill>
              <a:srgbClr val="BBDE03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2" name="圆角矩形 16"/>
            <p:cNvSpPr/>
            <p:nvPr/>
          </p:nvSpPr>
          <p:spPr>
            <a:xfrm rot="5400000">
              <a:off x="8990" y="409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FCAF00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3" name="圆角矩形 15"/>
            <p:cNvSpPr/>
            <p:nvPr/>
          </p:nvSpPr>
          <p:spPr>
            <a:xfrm rot="8100000">
              <a:off x="9365" y="425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F1EB00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583690" y="2166620"/>
            <a:ext cx="9575800" cy="26777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    Orchard </a:t>
            </a:r>
            <a:r>
              <a:rPr lang="zh-CN" altLang="en-US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是由微软公司创建，基于 </a:t>
            </a:r>
            <a:r>
              <a:rPr lang="en-US" altLang="zh-CN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ASP.NET MVC </a:t>
            </a:r>
            <a:r>
              <a:rPr lang="zh-CN" altLang="en-US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技术的免费开源内容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管理系统。</a:t>
            </a:r>
          </a:p>
          <a:p>
            <a:pPr marL="0" indent="0">
              <a:buNone/>
            </a:pPr>
            <a:endParaRPr lang="zh-CN" altLang="en-US" sz="2400" dirty="0" smtClean="0">
              <a:solidFill>
                <a:schemeClr val="tx1"/>
              </a:solidFill>
              <a:latin typeface="微软雅黑" charset="0"/>
              <a:ea typeface="微软雅黑" charset="0"/>
              <a:sym typeface="+mn-ea"/>
            </a:endParaRPr>
          </a:p>
          <a:p>
            <a:pPr marL="514350" indent="-514350">
              <a:buSzPct val="77000"/>
              <a:buFont typeface="+mj-lt"/>
              <a:buAutoNum type="romanUcPeriod"/>
            </a:pPr>
            <a:r>
              <a:rPr lang="zh-CN" altLang="en-US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可用于建设博客、新闻门户、企业门户、行业网站门户等各种网站</a:t>
            </a:r>
            <a:endParaRPr lang="zh-CN" altLang="en-US" sz="2400" dirty="0" smtClean="0">
              <a:solidFill>
                <a:schemeClr val="tx1"/>
              </a:solidFill>
              <a:latin typeface="微软雅黑" charset="0"/>
              <a:ea typeface="微软雅黑" charset="0"/>
              <a:sym typeface="+mn-ea"/>
            </a:endParaRPr>
          </a:p>
          <a:p>
            <a:pPr marL="514350" indent="-514350">
              <a:buSzPct val="77000"/>
              <a:buFont typeface="+mj-lt"/>
              <a:buAutoNum type="romanUcPeriod"/>
            </a:pPr>
            <a:r>
              <a:rPr lang="zh-CN" altLang="en-US" sz="2400" dirty="0" smtClean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简单</a:t>
            </a:r>
            <a:r>
              <a:rPr lang="zh-CN" altLang="en-US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易用的后台界面</a:t>
            </a:r>
            <a:endParaRPr lang="zh-CN" altLang="en-US" sz="2400" dirty="0" smtClean="0">
              <a:solidFill>
                <a:schemeClr val="tx1"/>
              </a:solidFill>
              <a:latin typeface="微软雅黑" charset="0"/>
              <a:ea typeface="微软雅黑" charset="0"/>
              <a:sym typeface="+mn-ea"/>
            </a:endParaRPr>
          </a:p>
          <a:p>
            <a:pPr marL="514350" indent="-514350">
              <a:buSzPct val="77000"/>
              <a:buFont typeface="+mj-lt"/>
              <a:buAutoNum type="romanUcPeriod"/>
            </a:pPr>
            <a:r>
              <a:rPr lang="zh-CN" altLang="en-US" sz="2400" dirty="0" smtClean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性能</a:t>
            </a:r>
            <a:r>
              <a:rPr lang="zh-CN" altLang="en-US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稳定，功能齐全</a:t>
            </a:r>
            <a:endParaRPr lang="zh-CN" altLang="en-US" sz="2400" dirty="0" smtClean="0">
              <a:solidFill>
                <a:schemeClr val="tx1"/>
              </a:solidFill>
              <a:latin typeface="微软雅黑" charset="0"/>
              <a:ea typeface="微软雅黑" charset="0"/>
              <a:sym typeface="+mn-ea"/>
            </a:endParaRPr>
          </a:p>
          <a:p>
            <a:pPr marL="514350" indent="-514350">
              <a:buSzPct val="77000"/>
              <a:buFont typeface="+mj-lt"/>
              <a:buAutoNum type="romanUcPeriod"/>
            </a:pPr>
            <a:r>
              <a:rPr lang="zh-CN" altLang="en-US" sz="2400" dirty="0" smtClean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热</a:t>
            </a:r>
            <a:r>
              <a:rPr lang="zh-CN" altLang="en-US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拔插模块化架构提供超强可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扩展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8" name="文本框 7"/>
          <p:cNvSpPr txBox="1"/>
          <p:nvPr/>
        </p:nvSpPr>
        <p:spPr>
          <a:xfrm>
            <a:off x="2839720" y="767080"/>
            <a:ext cx="4490720" cy="67881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6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36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主题和模块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57275" y="279400"/>
            <a:ext cx="1543050" cy="1532255"/>
            <a:chOff x="8218" y="3645"/>
            <a:chExt cx="2430" cy="2413"/>
          </a:xfrm>
        </p:grpSpPr>
        <p:sp>
          <p:nvSpPr>
            <p:cNvPr id="10" name="同心圆 17"/>
            <p:cNvSpPr/>
            <p:nvPr/>
          </p:nvSpPr>
          <p:spPr>
            <a:xfrm>
              <a:off x="8498" y="3915"/>
              <a:ext cx="1882" cy="1883"/>
            </a:xfrm>
            <a:custGeom>
              <a:avLst/>
              <a:gdLst/>
              <a:ahLst/>
              <a:cxnLst>
                <a:cxn ang="0">
                  <a:pos x="0" y="597694"/>
                </a:cxn>
                <a:cxn ang="0">
                  <a:pos x="597694" y="0"/>
                </a:cxn>
                <a:cxn ang="0">
                  <a:pos x="1195387" y="597694"/>
                </a:cxn>
                <a:cxn ang="0">
                  <a:pos x="597694" y="1195388"/>
                </a:cxn>
                <a:cxn ang="0">
                  <a:pos x="0" y="597694"/>
                </a:cxn>
                <a:cxn ang="0">
                  <a:pos x="0" y="597694"/>
                </a:cxn>
                <a:cxn ang="0">
                  <a:pos x="597694" y="1195388"/>
                </a:cxn>
                <a:cxn ang="0">
                  <a:pos x="1195387" y="597694"/>
                </a:cxn>
                <a:cxn ang="0">
                  <a:pos x="597694" y="0"/>
                </a:cxn>
                <a:cxn ang="0">
                  <a:pos x="0" y="597694"/>
                </a:cxn>
              </a:cxnLst>
              <a:rect l="0" t="0" r="0" b="0"/>
              <a:pathLst>
                <a:path w="1032344" h="1032344">
                  <a:moveTo>
                    <a:pt x="0" y="516172"/>
                  </a:moveTo>
                  <a:cubicBezTo>
                    <a:pt x="0" y="231098"/>
                    <a:pt x="231098" y="0"/>
                    <a:pt x="516172" y="0"/>
                  </a:cubicBezTo>
                  <a:cubicBezTo>
                    <a:pt x="801246" y="0"/>
                    <a:pt x="1032344" y="231098"/>
                    <a:pt x="1032344" y="516172"/>
                  </a:cubicBezTo>
                  <a:cubicBezTo>
                    <a:pt x="1032344" y="801246"/>
                    <a:pt x="801246" y="1032344"/>
                    <a:pt x="516172" y="1032344"/>
                  </a:cubicBezTo>
                  <a:cubicBezTo>
                    <a:pt x="231098" y="1032344"/>
                    <a:pt x="0" y="801246"/>
                    <a:pt x="0" y="516172"/>
                  </a:cubicBezTo>
                  <a:close/>
                  <a:moveTo>
                    <a:pt x="0" y="516172"/>
                  </a:moveTo>
                  <a:cubicBezTo>
                    <a:pt x="0" y="801246"/>
                    <a:pt x="231098" y="1032344"/>
                    <a:pt x="516172" y="1032344"/>
                  </a:cubicBezTo>
                  <a:cubicBezTo>
                    <a:pt x="801246" y="1032344"/>
                    <a:pt x="1032344" y="801246"/>
                    <a:pt x="1032344" y="516172"/>
                  </a:cubicBezTo>
                  <a:cubicBezTo>
                    <a:pt x="1032344" y="231098"/>
                    <a:pt x="801246" y="0"/>
                    <a:pt x="516172" y="0"/>
                  </a:cubicBezTo>
                  <a:cubicBezTo>
                    <a:pt x="231098" y="0"/>
                    <a:pt x="0" y="231098"/>
                    <a:pt x="0" y="516172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同心圆 18"/>
            <p:cNvSpPr/>
            <p:nvPr/>
          </p:nvSpPr>
          <p:spPr>
            <a:xfrm>
              <a:off x="8813" y="4230"/>
              <a:ext cx="1252" cy="1253"/>
            </a:xfrm>
            <a:custGeom>
              <a:avLst/>
              <a:gdLst/>
              <a:ahLst/>
              <a:cxnLst>
                <a:cxn ang="0">
                  <a:pos x="0" y="397670"/>
                </a:cxn>
                <a:cxn ang="0">
                  <a:pos x="397669" y="0"/>
                </a:cxn>
                <a:cxn ang="0">
                  <a:pos x="795337" y="397670"/>
                </a:cxn>
                <a:cxn ang="0">
                  <a:pos x="397669" y="795339"/>
                </a:cxn>
                <a:cxn ang="0">
                  <a:pos x="0" y="397670"/>
                </a:cxn>
                <a:cxn ang="0">
                  <a:pos x="0" y="397670"/>
                </a:cxn>
                <a:cxn ang="0">
                  <a:pos x="397669" y="795339"/>
                </a:cxn>
                <a:cxn ang="0">
                  <a:pos x="795337" y="397670"/>
                </a:cxn>
                <a:cxn ang="0">
                  <a:pos x="397669" y="0"/>
                </a:cxn>
                <a:cxn ang="0">
                  <a:pos x="0" y="397670"/>
                </a:cxn>
              </a:cxnLst>
              <a:rect l="0" t="0" r="0" b="0"/>
              <a:pathLst>
                <a:path w="687514" h="687513">
                  <a:moveTo>
                    <a:pt x="0" y="343757"/>
                  </a:moveTo>
                  <a:cubicBezTo>
                    <a:pt x="0" y="153905"/>
                    <a:pt x="153905" y="0"/>
                    <a:pt x="343757" y="0"/>
                  </a:cubicBezTo>
                  <a:cubicBezTo>
                    <a:pt x="533609" y="0"/>
                    <a:pt x="687514" y="153905"/>
                    <a:pt x="687514" y="343757"/>
                  </a:cubicBezTo>
                  <a:cubicBezTo>
                    <a:pt x="687514" y="533609"/>
                    <a:pt x="533609" y="687514"/>
                    <a:pt x="343757" y="687514"/>
                  </a:cubicBezTo>
                  <a:cubicBezTo>
                    <a:pt x="153905" y="687514"/>
                    <a:pt x="0" y="533609"/>
                    <a:pt x="0" y="343757"/>
                  </a:cubicBezTo>
                  <a:close/>
                  <a:moveTo>
                    <a:pt x="0" y="343757"/>
                  </a:moveTo>
                  <a:cubicBezTo>
                    <a:pt x="0" y="533609"/>
                    <a:pt x="153905" y="687514"/>
                    <a:pt x="343757" y="687514"/>
                  </a:cubicBezTo>
                  <a:cubicBezTo>
                    <a:pt x="533609" y="687514"/>
                    <a:pt x="687514" y="533609"/>
                    <a:pt x="687514" y="343757"/>
                  </a:cubicBezTo>
                  <a:cubicBezTo>
                    <a:pt x="687514" y="153905"/>
                    <a:pt x="533609" y="0"/>
                    <a:pt x="343757" y="0"/>
                  </a:cubicBezTo>
                  <a:cubicBezTo>
                    <a:pt x="153905" y="0"/>
                    <a:pt x="0" y="153905"/>
                    <a:pt x="0" y="343757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同心圆 19"/>
            <p:cNvSpPr/>
            <p:nvPr/>
          </p:nvSpPr>
          <p:spPr>
            <a:xfrm>
              <a:off x="8993" y="4410"/>
              <a:ext cx="892" cy="895"/>
            </a:xfrm>
            <a:custGeom>
              <a:avLst/>
              <a:gdLst/>
              <a:ahLst/>
              <a:cxnLst>
                <a:cxn ang="0">
                  <a:pos x="0" y="284163"/>
                </a:cxn>
                <a:cxn ang="0">
                  <a:pos x="283369" y="0"/>
                </a:cxn>
                <a:cxn ang="0">
                  <a:pos x="566738" y="284163"/>
                </a:cxn>
                <a:cxn ang="0">
                  <a:pos x="283369" y="568326"/>
                </a:cxn>
                <a:cxn ang="0">
                  <a:pos x="0" y="284163"/>
                </a:cxn>
                <a:cxn ang="0">
                  <a:pos x="0" y="284163"/>
                </a:cxn>
                <a:cxn ang="0">
                  <a:pos x="283369" y="568326"/>
                </a:cxn>
                <a:cxn ang="0">
                  <a:pos x="566738" y="284163"/>
                </a:cxn>
                <a:cxn ang="0">
                  <a:pos x="283369" y="0"/>
                </a:cxn>
                <a:cxn ang="0">
                  <a:pos x="0" y="284163"/>
                </a:cxn>
              </a:cxnLst>
              <a:rect l="0" t="0" r="0" b="0"/>
              <a:pathLst>
                <a:path w="490223" h="490223">
                  <a:moveTo>
                    <a:pt x="0" y="245112"/>
                  </a:moveTo>
                  <a:cubicBezTo>
                    <a:pt x="0" y="109740"/>
                    <a:pt x="109740" y="0"/>
                    <a:pt x="245112" y="0"/>
                  </a:cubicBezTo>
                  <a:cubicBezTo>
                    <a:pt x="380484" y="0"/>
                    <a:pt x="490224" y="109740"/>
                    <a:pt x="490224" y="245112"/>
                  </a:cubicBezTo>
                  <a:cubicBezTo>
                    <a:pt x="490224" y="380484"/>
                    <a:pt x="380484" y="490224"/>
                    <a:pt x="245112" y="490224"/>
                  </a:cubicBezTo>
                  <a:cubicBezTo>
                    <a:pt x="109740" y="490224"/>
                    <a:pt x="0" y="380484"/>
                    <a:pt x="0" y="245112"/>
                  </a:cubicBezTo>
                  <a:close/>
                  <a:moveTo>
                    <a:pt x="0" y="245112"/>
                  </a:moveTo>
                  <a:cubicBezTo>
                    <a:pt x="0" y="380484"/>
                    <a:pt x="109740" y="490224"/>
                    <a:pt x="245112" y="490224"/>
                  </a:cubicBezTo>
                  <a:cubicBezTo>
                    <a:pt x="380484" y="490224"/>
                    <a:pt x="490224" y="380484"/>
                    <a:pt x="490224" y="245112"/>
                  </a:cubicBezTo>
                  <a:cubicBezTo>
                    <a:pt x="490224" y="109740"/>
                    <a:pt x="380484" y="0"/>
                    <a:pt x="245112" y="0"/>
                  </a:cubicBezTo>
                  <a:cubicBezTo>
                    <a:pt x="109740" y="0"/>
                    <a:pt x="0" y="109740"/>
                    <a:pt x="0" y="245112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13" name="直接连接符 21"/>
            <p:cNvCxnSpPr/>
            <p:nvPr/>
          </p:nvCxnSpPr>
          <p:spPr>
            <a:xfrm>
              <a:off x="8218" y="3810"/>
              <a:ext cx="2430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4" name="直接连接符 23"/>
            <p:cNvCxnSpPr/>
            <p:nvPr/>
          </p:nvCxnSpPr>
          <p:spPr>
            <a:xfrm>
              <a:off x="8235" y="5903"/>
              <a:ext cx="2400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5" name="直接连接符 25"/>
            <p:cNvCxnSpPr/>
            <p:nvPr/>
          </p:nvCxnSpPr>
          <p:spPr>
            <a:xfrm>
              <a:off x="8400" y="3660"/>
              <a:ext cx="0" cy="238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6" name="直接连接符 27"/>
            <p:cNvCxnSpPr/>
            <p:nvPr/>
          </p:nvCxnSpPr>
          <p:spPr>
            <a:xfrm>
              <a:off x="10483" y="3668"/>
              <a:ext cx="0" cy="2385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17" name="圆角矩形 28"/>
            <p:cNvSpPr/>
            <p:nvPr/>
          </p:nvSpPr>
          <p:spPr>
            <a:xfrm>
              <a:off x="8235" y="3660"/>
              <a:ext cx="2413" cy="2393"/>
            </a:xfrm>
            <a:prstGeom prst="roundRect">
              <a:avLst>
                <a:gd name="adj" fmla="val 22565"/>
              </a:avLst>
            </a:prstGeom>
            <a:noFill/>
            <a:ln w="1270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cxnSp>
          <p:nvCxnSpPr>
            <p:cNvPr id="18" name="直接连接符 32"/>
            <p:cNvCxnSpPr/>
            <p:nvPr/>
          </p:nvCxnSpPr>
          <p:spPr>
            <a:xfrm>
              <a:off x="8235" y="3645"/>
              <a:ext cx="2390" cy="240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9" name="直接连接符 34"/>
            <p:cNvCxnSpPr/>
            <p:nvPr/>
          </p:nvCxnSpPr>
          <p:spPr>
            <a:xfrm flipV="1">
              <a:off x="8235" y="3650"/>
              <a:ext cx="2408" cy="240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0" name="直接连接符 36"/>
            <p:cNvCxnSpPr/>
            <p:nvPr/>
          </p:nvCxnSpPr>
          <p:spPr>
            <a:xfrm>
              <a:off x="8993" y="3660"/>
              <a:ext cx="0" cy="2385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1" name="直接连接符 38"/>
            <p:cNvCxnSpPr>
              <a:endCxn id="17" idx="2"/>
            </p:cNvCxnSpPr>
            <p:nvPr/>
          </p:nvCxnSpPr>
          <p:spPr>
            <a:xfrm>
              <a:off x="9425" y="3650"/>
              <a:ext cx="15" cy="2403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2" name="直接连接符 40"/>
            <p:cNvCxnSpPr/>
            <p:nvPr/>
          </p:nvCxnSpPr>
          <p:spPr>
            <a:xfrm>
              <a:off x="9875" y="3660"/>
              <a:ext cx="0" cy="239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3" name="直接连接符 42"/>
            <p:cNvCxnSpPr/>
            <p:nvPr/>
          </p:nvCxnSpPr>
          <p:spPr>
            <a:xfrm>
              <a:off x="8235" y="4410"/>
              <a:ext cx="2413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4" name="直接连接符 44"/>
            <p:cNvCxnSpPr>
              <a:stCxn id="17" idx="1"/>
              <a:endCxn id="17" idx="3"/>
            </p:cNvCxnSpPr>
            <p:nvPr/>
          </p:nvCxnSpPr>
          <p:spPr>
            <a:xfrm>
              <a:off x="8235" y="4858"/>
              <a:ext cx="2413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5" name="直接连接符 46"/>
            <p:cNvCxnSpPr/>
            <p:nvPr/>
          </p:nvCxnSpPr>
          <p:spPr>
            <a:xfrm>
              <a:off x="8235" y="5305"/>
              <a:ext cx="2408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26" name="圆角矩形 6"/>
            <p:cNvSpPr/>
            <p:nvPr/>
          </p:nvSpPr>
          <p:spPr>
            <a:xfrm rot="2760000">
              <a:off x="8645" y="4253"/>
              <a:ext cx="870" cy="500"/>
            </a:xfrm>
            <a:prstGeom prst="roundRect">
              <a:avLst>
                <a:gd name="adj" fmla="val 50000"/>
              </a:avLst>
            </a:prstGeom>
            <a:solidFill>
              <a:srgbClr val="FE6F46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27" name="圆角矩形 10"/>
            <p:cNvSpPr/>
            <p:nvPr/>
          </p:nvSpPr>
          <p:spPr>
            <a:xfrm>
              <a:off x="8498" y="4610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D779AE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28" name="圆角矩形 11"/>
            <p:cNvSpPr/>
            <p:nvPr/>
          </p:nvSpPr>
          <p:spPr>
            <a:xfrm rot="18840000">
              <a:off x="8645" y="496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A382C4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29" name="圆角矩形 12"/>
            <p:cNvSpPr/>
            <p:nvPr/>
          </p:nvSpPr>
          <p:spPr>
            <a:xfrm rot="16200000">
              <a:off x="8993" y="5108"/>
              <a:ext cx="870" cy="495"/>
            </a:xfrm>
            <a:prstGeom prst="roundRect">
              <a:avLst>
                <a:gd name="adj" fmla="val 50000"/>
              </a:avLst>
            </a:prstGeom>
            <a:solidFill>
              <a:srgbClr val="87ADD6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0" name="圆角矩形 13"/>
            <p:cNvSpPr/>
            <p:nvPr/>
          </p:nvSpPr>
          <p:spPr>
            <a:xfrm rot="8040000">
              <a:off x="9535" y="4780"/>
              <a:ext cx="500" cy="870"/>
            </a:xfrm>
            <a:prstGeom prst="roundRect">
              <a:avLst>
                <a:gd name="adj" fmla="val 50000"/>
              </a:avLst>
            </a:prstGeom>
            <a:solidFill>
              <a:srgbClr val="7CC182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1" name="圆角矩形 14"/>
            <p:cNvSpPr/>
            <p:nvPr/>
          </p:nvSpPr>
          <p:spPr>
            <a:xfrm rot="10800000">
              <a:off x="9508" y="4600"/>
              <a:ext cx="872" cy="495"/>
            </a:xfrm>
            <a:prstGeom prst="roundRect">
              <a:avLst>
                <a:gd name="adj" fmla="val 50000"/>
              </a:avLst>
            </a:prstGeom>
            <a:solidFill>
              <a:srgbClr val="BBDE03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2" name="圆角矩形 16"/>
            <p:cNvSpPr/>
            <p:nvPr/>
          </p:nvSpPr>
          <p:spPr>
            <a:xfrm rot="5400000">
              <a:off x="8990" y="409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FCAF00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33" name="圆角矩形 15"/>
            <p:cNvSpPr/>
            <p:nvPr/>
          </p:nvSpPr>
          <p:spPr>
            <a:xfrm rot="8100000">
              <a:off x="9365" y="425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F1EB00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797685" y="2105660"/>
            <a:ext cx="8673465" cy="1214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   </a:t>
            </a:r>
            <a:r>
              <a:rPr lang="zh-CN" altLang="en-US" sz="2400" dirty="0" smtClean="0">
                <a:latin typeface="微软雅黑" charset="0"/>
                <a:ea typeface="微软雅黑" charset="0"/>
                <a:sym typeface="+mn-ea"/>
              </a:rPr>
              <a:t>主题</a:t>
            </a:r>
            <a:r>
              <a:rPr lang="zh-CN" altLang="en-US" sz="2400" dirty="0">
                <a:latin typeface="微软雅黑" charset="0"/>
                <a:ea typeface="微软雅黑" charset="0"/>
                <a:sym typeface="+mn-ea"/>
              </a:rPr>
              <a:t>可以让</a:t>
            </a:r>
            <a:r>
              <a:rPr lang="en-US" altLang="zh-CN" sz="2400" dirty="0">
                <a:latin typeface="微软雅黑" charset="0"/>
                <a:ea typeface="微软雅黑" charset="0"/>
                <a:sym typeface="+mn-ea"/>
              </a:rPr>
              <a:t>Orchard</a:t>
            </a:r>
            <a:r>
              <a:rPr lang="zh-CN" altLang="en-US" sz="2400" dirty="0">
                <a:latin typeface="微软雅黑" charset="0"/>
                <a:ea typeface="微软雅黑" charset="0"/>
                <a:sym typeface="+mn-ea"/>
              </a:rPr>
              <a:t>用户自定义站点显示界面，度身定制他们想要的站点风格。主题还可以有针对性的对</a:t>
            </a:r>
            <a:r>
              <a:rPr lang="en-US" altLang="zh-CN" sz="2400" dirty="0">
                <a:latin typeface="微软雅黑" charset="0"/>
                <a:ea typeface="微软雅黑" charset="0"/>
                <a:sym typeface="+mn-ea"/>
              </a:rPr>
              <a:t>Orchard</a:t>
            </a:r>
            <a:r>
              <a:rPr lang="zh-CN" altLang="en-US" sz="2400" dirty="0">
                <a:latin typeface="微软雅黑" charset="0"/>
                <a:ea typeface="微软雅黑" charset="0"/>
                <a:sym typeface="+mn-ea"/>
              </a:rPr>
              <a:t>模块所提供的任何模板进行样式重写、甚至是改变图像、布局等</a:t>
            </a:r>
            <a:r>
              <a:rPr lang="zh-CN" altLang="en-US" sz="2400" dirty="0" smtClean="0">
                <a:latin typeface="微软雅黑" charset="0"/>
                <a:ea typeface="微软雅黑" charset="0"/>
                <a:sym typeface="+mn-ea"/>
              </a:rPr>
              <a:t>。</a:t>
            </a:r>
            <a:endParaRPr lang="zh-CN" altLang="en-US" sz="2400" dirty="0" smtClean="0">
              <a:solidFill>
                <a:schemeClr val="tx1"/>
              </a:solidFill>
              <a:latin typeface="微软雅黑" charset="0"/>
              <a:ea typeface="微软雅黑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10690" y="3915410"/>
            <a:ext cx="8673465" cy="19462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indent="0"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    </a:t>
            </a:r>
            <a:r>
              <a:rPr lang="zh-CN" altLang="en-US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模块：</a:t>
            </a:r>
          </a:p>
          <a:p>
            <a:pPr marL="0" indent="0">
              <a:buNone/>
            </a:pPr>
            <a:r>
              <a:rPr lang="zh-CN" altLang="en-US" sz="24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    </a:t>
            </a:r>
            <a:r>
              <a:rPr lang="en-US" altLang="zh-CN" sz="2400" dirty="0" smtClean="0">
                <a:latin typeface="微软雅黑" charset="0"/>
                <a:ea typeface="微软雅黑" charset="0"/>
                <a:sym typeface="+mn-ea"/>
              </a:rPr>
              <a:t>Ajax </a:t>
            </a:r>
            <a:r>
              <a:rPr lang="en-US" altLang="zh-CN" sz="2400" dirty="0">
                <a:latin typeface="微软雅黑" charset="0"/>
                <a:ea typeface="微软雅黑" charset="0"/>
                <a:sym typeface="+mn-ea"/>
              </a:rPr>
              <a:t>File Uploader </a:t>
            </a:r>
            <a:r>
              <a:rPr lang="en-US" altLang="zh-CN" sz="2400" dirty="0" smtClean="0">
                <a:latin typeface="微软雅黑" charset="0"/>
                <a:ea typeface="微软雅黑" charset="0"/>
                <a:sym typeface="+mn-ea"/>
              </a:rPr>
              <a:t>- 1.5.1(</a:t>
            </a:r>
            <a:r>
              <a:rPr lang="zh-CN" altLang="en-US" sz="2400" dirty="0" smtClean="0">
                <a:latin typeface="微软雅黑" charset="0"/>
                <a:ea typeface="微软雅黑" charset="0"/>
                <a:sym typeface="+mn-ea"/>
              </a:rPr>
              <a:t>文件上传</a:t>
            </a:r>
            <a:r>
              <a:rPr lang="en-US" altLang="zh-CN" sz="2400" dirty="0" smtClean="0">
                <a:latin typeface="微软雅黑" charset="0"/>
                <a:ea typeface="微软雅黑" charset="0"/>
                <a:sym typeface="+mn-ea"/>
              </a:rPr>
              <a:t>)</a:t>
            </a:r>
            <a:endParaRPr lang="en-US" altLang="zh-CN" sz="2400" dirty="0" smtClean="0">
              <a:latin typeface="微软雅黑" charset="0"/>
              <a:ea typeface="微软雅黑" charset="0"/>
            </a:endParaRPr>
          </a:p>
          <a:p>
            <a:pPr marL="0" indent="0">
              <a:buNone/>
            </a:pPr>
            <a:r>
              <a:rPr lang="zh-CN" altLang="en-US" sz="2400" dirty="0" smtClean="0">
                <a:latin typeface="微软雅黑" charset="0"/>
                <a:ea typeface="微软雅黑" charset="0"/>
                <a:sym typeface="+mn-ea"/>
              </a:rPr>
              <a:t>    本站搜索</a:t>
            </a:r>
            <a:endParaRPr lang="en-US" altLang="zh-CN" sz="2400" dirty="0" smtClean="0">
              <a:latin typeface="微软雅黑" charset="0"/>
              <a:ea typeface="微软雅黑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微软雅黑" charset="0"/>
                <a:ea typeface="微软雅黑" charset="0"/>
                <a:sym typeface="+mn-ea"/>
              </a:rPr>
              <a:t>    File Field </a:t>
            </a:r>
            <a:r>
              <a:rPr lang="en-US" altLang="zh-CN" sz="2400" dirty="0" smtClean="0">
                <a:latin typeface="微软雅黑" charset="0"/>
                <a:ea typeface="微软雅黑" charset="0"/>
                <a:sym typeface="+mn-ea"/>
              </a:rPr>
              <a:t>1.3(</a:t>
            </a:r>
            <a:r>
              <a:rPr lang="zh-CN" altLang="en-US" sz="2400" dirty="0" smtClean="0">
                <a:latin typeface="微软雅黑" charset="0"/>
                <a:ea typeface="微软雅黑" charset="0"/>
                <a:sym typeface="+mn-ea"/>
              </a:rPr>
              <a:t>下载文件</a:t>
            </a:r>
            <a:r>
              <a:rPr lang="en-US" altLang="zh-CN" sz="2400" dirty="0" smtClean="0">
                <a:latin typeface="微软雅黑" charset="0"/>
                <a:ea typeface="微软雅黑" charset="0"/>
                <a:sym typeface="+mn-ea"/>
              </a:rPr>
              <a:t>)</a:t>
            </a:r>
            <a:endParaRPr lang="en-US" altLang="zh-CN" sz="2400" dirty="0" smtClean="0">
              <a:latin typeface="微软雅黑" charset="0"/>
              <a:ea typeface="微软雅黑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微软雅黑" charset="0"/>
                <a:ea typeface="微软雅黑" charset="0"/>
                <a:sym typeface="+mn-ea"/>
              </a:rPr>
              <a:t>    Maps 0.9.0 </a:t>
            </a:r>
            <a:endParaRPr lang="zh-CN" altLang="en-US" sz="2400" dirty="0" smtClean="0">
              <a:solidFill>
                <a:schemeClr val="tx1"/>
              </a:solidFill>
              <a:latin typeface="微软雅黑" charset="0"/>
              <a:ea typeface="微软雅黑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218430" y="2314575"/>
            <a:ext cx="1543050" cy="1532255"/>
            <a:chOff x="8218" y="3645"/>
            <a:chExt cx="2430" cy="2413"/>
          </a:xfrm>
        </p:grpSpPr>
        <p:sp>
          <p:nvSpPr>
            <p:cNvPr id="7170" name="同心圆 17"/>
            <p:cNvSpPr/>
            <p:nvPr/>
          </p:nvSpPr>
          <p:spPr>
            <a:xfrm>
              <a:off x="8498" y="3915"/>
              <a:ext cx="1882" cy="1883"/>
            </a:xfrm>
            <a:custGeom>
              <a:avLst/>
              <a:gdLst/>
              <a:ahLst/>
              <a:cxnLst>
                <a:cxn ang="0">
                  <a:pos x="0" y="597694"/>
                </a:cxn>
                <a:cxn ang="0">
                  <a:pos x="597694" y="0"/>
                </a:cxn>
                <a:cxn ang="0">
                  <a:pos x="1195387" y="597694"/>
                </a:cxn>
                <a:cxn ang="0">
                  <a:pos x="597694" y="1195388"/>
                </a:cxn>
                <a:cxn ang="0">
                  <a:pos x="0" y="597694"/>
                </a:cxn>
                <a:cxn ang="0">
                  <a:pos x="0" y="597694"/>
                </a:cxn>
                <a:cxn ang="0">
                  <a:pos x="597694" y="1195388"/>
                </a:cxn>
                <a:cxn ang="0">
                  <a:pos x="1195387" y="597694"/>
                </a:cxn>
                <a:cxn ang="0">
                  <a:pos x="597694" y="0"/>
                </a:cxn>
                <a:cxn ang="0">
                  <a:pos x="0" y="597694"/>
                </a:cxn>
              </a:cxnLst>
              <a:rect l="0" t="0" r="0" b="0"/>
              <a:pathLst>
                <a:path w="1032344" h="1032344">
                  <a:moveTo>
                    <a:pt x="0" y="516172"/>
                  </a:moveTo>
                  <a:cubicBezTo>
                    <a:pt x="0" y="231098"/>
                    <a:pt x="231098" y="0"/>
                    <a:pt x="516172" y="0"/>
                  </a:cubicBezTo>
                  <a:cubicBezTo>
                    <a:pt x="801246" y="0"/>
                    <a:pt x="1032344" y="231098"/>
                    <a:pt x="1032344" y="516172"/>
                  </a:cubicBezTo>
                  <a:cubicBezTo>
                    <a:pt x="1032344" y="801246"/>
                    <a:pt x="801246" y="1032344"/>
                    <a:pt x="516172" y="1032344"/>
                  </a:cubicBezTo>
                  <a:cubicBezTo>
                    <a:pt x="231098" y="1032344"/>
                    <a:pt x="0" y="801246"/>
                    <a:pt x="0" y="516172"/>
                  </a:cubicBezTo>
                  <a:close/>
                  <a:moveTo>
                    <a:pt x="0" y="516172"/>
                  </a:moveTo>
                  <a:cubicBezTo>
                    <a:pt x="0" y="801246"/>
                    <a:pt x="231098" y="1032344"/>
                    <a:pt x="516172" y="1032344"/>
                  </a:cubicBezTo>
                  <a:cubicBezTo>
                    <a:pt x="801246" y="1032344"/>
                    <a:pt x="1032344" y="801246"/>
                    <a:pt x="1032344" y="516172"/>
                  </a:cubicBezTo>
                  <a:cubicBezTo>
                    <a:pt x="1032344" y="231098"/>
                    <a:pt x="801246" y="0"/>
                    <a:pt x="516172" y="0"/>
                  </a:cubicBezTo>
                  <a:cubicBezTo>
                    <a:pt x="231098" y="0"/>
                    <a:pt x="0" y="231098"/>
                    <a:pt x="0" y="516172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" name="同心圆 18"/>
            <p:cNvSpPr/>
            <p:nvPr/>
          </p:nvSpPr>
          <p:spPr>
            <a:xfrm>
              <a:off x="8813" y="4230"/>
              <a:ext cx="1252" cy="1253"/>
            </a:xfrm>
            <a:custGeom>
              <a:avLst/>
              <a:gdLst/>
              <a:ahLst/>
              <a:cxnLst>
                <a:cxn ang="0">
                  <a:pos x="0" y="397670"/>
                </a:cxn>
                <a:cxn ang="0">
                  <a:pos x="397669" y="0"/>
                </a:cxn>
                <a:cxn ang="0">
                  <a:pos x="795337" y="397670"/>
                </a:cxn>
                <a:cxn ang="0">
                  <a:pos x="397669" y="795339"/>
                </a:cxn>
                <a:cxn ang="0">
                  <a:pos x="0" y="397670"/>
                </a:cxn>
                <a:cxn ang="0">
                  <a:pos x="0" y="397670"/>
                </a:cxn>
                <a:cxn ang="0">
                  <a:pos x="397669" y="795339"/>
                </a:cxn>
                <a:cxn ang="0">
                  <a:pos x="795337" y="397670"/>
                </a:cxn>
                <a:cxn ang="0">
                  <a:pos x="397669" y="0"/>
                </a:cxn>
                <a:cxn ang="0">
                  <a:pos x="0" y="397670"/>
                </a:cxn>
              </a:cxnLst>
              <a:rect l="0" t="0" r="0" b="0"/>
              <a:pathLst>
                <a:path w="687514" h="687513">
                  <a:moveTo>
                    <a:pt x="0" y="343757"/>
                  </a:moveTo>
                  <a:cubicBezTo>
                    <a:pt x="0" y="153905"/>
                    <a:pt x="153905" y="0"/>
                    <a:pt x="343757" y="0"/>
                  </a:cubicBezTo>
                  <a:cubicBezTo>
                    <a:pt x="533609" y="0"/>
                    <a:pt x="687514" y="153905"/>
                    <a:pt x="687514" y="343757"/>
                  </a:cubicBezTo>
                  <a:cubicBezTo>
                    <a:pt x="687514" y="533609"/>
                    <a:pt x="533609" y="687514"/>
                    <a:pt x="343757" y="687514"/>
                  </a:cubicBezTo>
                  <a:cubicBezTo>
                    <a:pt x="153905" y="687514"/>
                    <a:pt x="0" y="533609"/>
                    <a:pt x="0" y="343757"/>
                  </a:cubicBezTo>
                  <a:close/>
                  <a:moveTo>
                    <a:pt x="0" y="343757"/>
                  </a:moveTo>
                  <a:cubicBezTo>
                    <a:pt x="0" y="533609"/>
                    <a:pt x="153905" y="687514"/>
                    <a:pt x="343757" y="687514"/>
                  </a:cubicBezTo>
                  <a:cubicBezTo>
                    <a:pt x="533609" y="687514"/>
                    <a:pt x="687514" y="533609"/>
                    <a:pt x="687514" y="343757"/>
                  </a:cubicBezTo>
                  <a:cubicBezTo>
                    <a:pt x="687514" y="153905"/>
                    <a:pt x="533609" y="0"/>
                    <a:pt x="343757" y="0"/>
                  </a:cubicBezTo>
                  <a:cubicBezTo>
                    <a:pt x="153905" y="0"/>
                    <a:pt x="0" y="153905"/>
                    <a:pt x="0" y="343757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2" name="同心圆 19"/>
            <p:cNvSpPr/>
            <p:nvPr/>
          </p:nvSpPr>
          <p:spPr>
            <a:xfrm>
              <a:off x="8993" y="4410"/>
              <a:ext cx="892" cy="895"/>
            </a:xfrm>
            <a:custGeom>
              <a:avLst/>
              <a:gdLst/>
              <a:ahLst/>
              <a:cxnLst>
                <a:cxn ang="0">
                  <a:pos x="0" y="284163"/>
                </a:cxn>
                <a:cxn ang="0">
                  <a:pos x="283369" y="0"/>
                </a:cxn>
                <a:cxn ang="0">
                  <a:pos x="566738" y="284163"/>
                </a:cxn>
                <a:cxn ang="0">
                  <a:pos x="283369" y="568326"/>
                </a:cxn>
                <a:cxn ang="0">
                  <a:pos x="0" y="284163"/>
                </a:cxn>
                <a:cxn ang="0">
                  <a:pos x="0" y="284163"/>
                </a:cxn>
                <a:cxn ang="0">
                  <a:pos x="283369" y="568326"/>
                </a:cxn>
                <a:cxn ang="0">
                  <a:pos x="566738" y="284163"/>
                </a:cxn>
                <a:cxn ang="0">
                  <a:pos x="283369" y="0"/>
                </a:cxn>
                <a:cxn ang="0">
                  <a:pos x="0" y="284163"/>
                </a:cxn>
              </a:cxnLst>
              <a:rect l="0" t="0" r="0" b="0"/>
              <a:pathLst>
                <a:path w="490223" h="490223">
                  <a:moveTo>
                    <a:pt x="0" y="245112"/>
                  </a:moveTo>
                  <a:cubicBezTo>
                    <a:pt x="0" y="109740"/>
                    <a:pt x="109740" y="0"/>
                    <a:pt x="245112" y="0"/>
                  </a:cubicBezTo>
                  <a:cubicBezTo>
                    <a:pt x="380484" y="0"/>
                    <a:pt x="490224" y="109740"/>
                    <a:pt x="490224" y="245112"/>
                  </a:cubicBezTo>
                  <a:cubicBezTo>
                    <a:pt x="490224" y="380484"/>
                    <a:pt x="380484" y="490224"/>
                    <a:pt x="245112" y="490224"/>
                  </a:cubicBezTo>
                  <a:cubicBezTo>
                    <a:pt x="109740" y="490224"/>
                    <a:pt x="0" y="380484"/>
                    <a:pt x="0" y="245112"/>
                  </a:cubicBezTo>
                  <a:close/>
                  <a:moveTo>
                    <a:pt x="0" y="245112"/>
                  </a:moveTo>
                  <a:cubicBezTo>
                    <a:pt x="0" y="380484"/>
                    <a:pt x="109740" y="490224"/>
                    <a:pt x="245112" y="490224"/>
                  </a:cubicBezTo>
                  <a:cubicBezTo>
                    <a:pt x="380484" y="490224"/>
                    <a:pt x="490224" y="380484"/>
                    <a:pt x="490224" y="245112"/>
                  </a:cubicBezTo>
                  <a:cubicBezTo>
                    <a:pt x="490224" y="109740"/>
                    <a:pt x="380484" y="0"/>
                    <a:pt x="245112" y="0"/>
                  </a:cubicBezTo>
                  <a:cubicBezTo>
                    <a:pt x="109740" y="0"/>
                    <a:pt x="0" y="109740"/>
                    <a:pt x="0" y="245112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12700" cap="flat" cmpd="sng">
              <a:solidFill>
                <a:srgbClr val="BFBFBF">
                  <a:alpha val="67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7173" name="直接连接符 21"/>
            <p:cNvCxnSpPr/>
            <p:nvPr/>
          </p:nvCxnSpPr>
          <p:spPr>
            <a:xfrm>
              <a:off x="8218" y="3810"/>
              <a:ext cx="2430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174" name="直接连接符 23"/>
            <p:cNvCxnSpPr/>
            <p:nvPr/>
          </p:nvCxnSpPr>
          <p:spPr>
            <a:xfrm>
              <a:off x="8235" y="5903"/>
              <a:ext cx="2400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175" name="直接连接符 25"/>
            <p:cNvCxnSpPr/>
            <p:nvPr/>
          </p:nvCxnSpPr>
          <p:spPr>
            <a:xfrm>
              <a:off x="8400" y="3660"/>
              <a:ext cx="0" cy="238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176" name="直接连接符 27"/>
            <p:cNvCxnSpPr/>
            <p:nvPr/>
          </p:nvCxnSpPr>
          <p:spPr>
            <a:xfrm>
              <a:off x="10483" y="3668"/>
              <a:ext cx="0" cy="2385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7177" name="圆角矩形 28"/>
            <p:cNvSpPr/>
            <p:nvPr/>
          </p:nvSpPr>
          <p:spPr>
            <a:xfrm>
              <a:off x="8235" y="3660"/>
              <a:ext cx="2413" cy="2393"/>
            </a:xfrm>
            <a:prstGeom prst="roundRect">
              <a:avLst>
                <a:gd name="adj" fmla="val 22565"/>
              </a:avLst>
            </a:prstGeom>
            <a:noFill/>
            <a:ln w="1270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cxnSp>
          <p:nvCxnSpPr>
            <p:cNvPr id="7178" name="直接连接符 32"/>
            <p:cNvCxnSpPr/>
            <p:nvPr/>
          </p:nvCxnSpPr>
          <p:spPr>
            <a:xfrm>
              <a:off x="8235" y="3645"/>
              <a:ext cx="2390" cy="240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179" name="直接连接符 34"/>
            <p:cNvCxnSpPr/>
            <p:nvPr/>
          </p:nvCxnSpPr>
          <p:spPr>
            <a:xfrm flipV="1">
              <a:off x="8235" y="3650"/>
              <a:ext cx="2408" cy="240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180" name="直接连接符 36"/>
            <p:cNvCxnSpPr/>
            <p:nvPr/>
          </p:nvCxnSpPr>
          <p:spPr>
            <a:xfrm>
              <a:off x="8993" y="3660"/>
              <a:ext cx="0" cy="2385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181" name="直接连接符 38"/>
            <p:cNvCxnSpPr>
              <a:endCxn id="7177" idx="2"/>
            </p:cNvCxnSpPr>
            <p:nvPr/>
          </p:nvCxnSpPr>
          <p:spPr>
            <a:xfrm>
              <a:off x="9425" y="3650"/>
              <a:ext cx="15" cy="2403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182" name="直接连接符 40"/>
            <p:cNvCxnSpPr/>
            <p:nvPr/>
          </p:nvCxnSpPr>
          <p:spPr>
            <a:xfrm>
              <a:off x="9875" y="3660"/>
              <a:ext cx="0" cy="2398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183" name="直接连接符 42"/>
            <p:cNvCxnSpPr/>
            <p:nvPr/>
          </p:nvCxnSpPr>
          <p:spPr>
            <a:xfrm>
              <a:off x="8235" y="4410"/>
              <a:ext cx="2413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184" name="直接连接符 44"/>
            <p:cNvCxnSpPr>
              <a:stCxn id="7177" idx="1"/>
              <a:endCxn id="7177" idx="3"/>
            </p:cNvCxnSpPr>
            <p:nvPr/>
          </p:nvCxnSpPr>
          <p:spPr>
            <a:xfrm>
              <a:off x="8235" y="4858"/>
              <a:ext cx="2413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7185" name="直接连接符 46"/>
            <p:cNvCxnSpPr/>
            <p:nvPr/>
          </p:nvCxnSpPr>
          <p:spPr>
            <a:xfrm>
              <a:off x="8235" y="5305"/>
              <a:ext cx="2408" cy="0"/>
            </a:xfrm>
            <a:prstGeom prst="line">
              <a:avLst/>
            </a:prstGeom>
            <a:ln w="6350" cap="flat" cmpd="sng">
              <a:solidFill>
                <a:srgbClr val="BFBFBF">
                  <a:alpha val="67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7186" name="圆角矩形 6"/>
            <p:cNvSpPr/>
            <p:nvPr/>
          </p:nvSpPr>
          <p:spPr>
            <a:xfrm rot="2760000">
              <a:off x="8645" y="4253"/>
              <a:ext cx="870" cy="500"/>
            </a:xfrm>
            <a:prstGeom prst="roundRect">
              <a:avLst>
                <a:gd name="adj" fmla="val 50000"/>
              </a:avLst>
            </a:prstGeom>
            <a:solidFill>
              <a:srgbClr val="FE6F46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7187" name="圆角矩形 10"/>
            <p:cNvSpPr/>
            <p:nvPr/>
          </p:nvSpPr>
          <p:spPr>
            <a:xfrm>
              <a:off x="8498" y="4610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D779AE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7188" name="圆角矩形 11"/>
            <p:cNvSpPr/>
            <p:nvPr/>
          </p:nvSpPr>
          <p:spPr>
            <a:xfrm rot="18840000">
              <a:off x="8645" y="496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A382C4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7189" name="圆角矩形 12"/>
            <p:cNvSpPr/>
            <p:nvPr/>
          </p:nvSpPr>
          <p:spPr>
            <a:xfrm rot="16200000">
              <a:off x="8993" y="5108"/>
              <a:ext cx="870" cy="495"/>
            </a:xfrm>
            <a:prstGeom prst="roundRect">
              <a:avLst>
                <a:gd name="adj" fmla="val 50000"/>
              </a:avLst>
            </a:prstGeom>
            <a:solidFill>
              <a:srgbClr val="87ADD6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7190" name="圆角矩形 13"/>
            <p:cNvSpPr/>
            <p:nvPr/>
          </p:nvSpPr>
          <p:spPr>
            <a:xfrm rot="8040000">
              <a:off x="9535" y="4780"/>
              <a:ext cx="500" cy="870"/>
            </a:xfrm>
            <a:prstGeom prst="roundRect">
              <a:avLst>
                <a:gd name="adj" fmla="val 50000"/>
              </a:avLst>
            </a:prstGeom>
            <a:solidFill>
              <a:srgbClr val="7CC182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7191" name="圆角矩形 14"/>
            <p:cNvSpPr/>
            <p:nvPr/>
          </p:nvSpPr>
          <p:spPr>
            <a:xfrm rot="10800000">
              <a:off x="9508" y="4600"/>
              <a:ext cx="872" cy="495"/>
            </a:xfrm>
            <a:prstGeom prst="roundRect">
              <a:avLst>
                <a:gd name="adj" fmla="val 50000"/>
              </a:avLst>
            </a:prstGeom>
            <a:solidFill>
              <a:srgbClr val="BBDE03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7192" name="圆角矩形 16"/>
            <p:cNvSpPr/>
            <p:nvPr/>
          </p:nvSpPr>
          <p:spPr>
            <a:xfrm rot="5400000">
              <a:off x="8990" y="409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FCAF00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sp>
          <p:nvSpPr>
            <p:cNvPr id="7193" name="圆角矩形 15"/>
            <p:cNvSpPr/>
            <p:nvPr/>
          </p:nvSpPr>
          <p:spPr>
            <a:xfrm rot="8100000">
              <a:off x="9365" y="4255"/>
              <a:ext cx="870" cy="498"/>
            </a:xfrm>
            <a:prstGeom prst="roundRect">
              <a:avLst>
                <a:gd name="adj" fmla="val 50000"/>
              </a:avLst>
            </a:prstGeom>
            <a:solidFill>
              <a:srgbClr val="F1EB00">
                <a:alpha val="75000"/>
              </a:srgbClr>
            </a:solidFill>
            <a:ln w="9525">
              <a:noFill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5292090" y="4269105"/>
            <a:ext cx="3105785" cy="48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latin typeface="微软雅黑" charset="0"/>
                <a:ea typeface="微软雅黑" charset="0"/>
              </a:rPr>
              <a:t>谢谢大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合 4097"/>
          <p:cNvGrpSpPr/>
          <p:nvPr/>
        </p:nvGrpSpPr>
        <p:grpSpPr>
          <a:xfrm>
            <a:off x="1150938" y="769938"/>
            <a:ext cx="1792287" cy="1779587"/>
            <a:chOff x="0" y="0"/>
            <a:chExt cx="5237019" cy="5201394"/>
          </a:xfrm>
        </p:grpSpPr>
        <p:sp>
          <p:nvSpPr>
            <p:cNvPr id="4099" name="同心圆 17"/>
            <p:cNvSpPr/>
            <p:nvPr/>
          </p:nvSpPr>
          <p:spPr>
            <a:xfrm>
              <a:off x="603230" y="583300"/>
              <a:ext cx="4057199" cy="4057199"/>
            </a:xfrm>
            <a:custGeom>
              <a:avLst/>
              <a:gdLst/>
              <a:ahLst/>
              <a:cxnLst>
                <a:cxn ang="0">
                  <a:pos x="0" y="2028600"/>
                </a:cxn>
                <a:cxn ang="0">
                  <a:pos x="2028600" y="0"/>
                </a:cxn>
                <a:cxn ang="0">
                  <a:pos x="4057200" y="2028600"/>
                </a:cxn>
                <a:cxn ang="0">
                  <a:pos x="2028600" y="4057200"/>
                </a:cxn>
                <a:cxn ang="0">
                  <a:pos x="0" y="2028600"/>
                </a:cxn>
                <a:cxn ang="0">
                  <a:pos x="0" y="2028600"/>
                </a:cxn>
                <a:cxn ang="0">
                  <a:pos x="2028600" y="4057200"/>
                </a:cxn>
                <a:cxn ang="0">
                  <a:pos x="4057200" y="2028600"/>
                </a:cxn>
                <a:cxn ang="0">
                  <a:pos x="2028600" y="0"/>
                </a:cxn>
                <a:cxn ang="0">
                  <a:pos x="0" y="2028600"/>
                </a:cxn>
              </a:cxnLst>
              <a:rect l="0" t="0" r="0" b="0"/>
              <a:pathLst>
                <a:path w="4057199" h="4057199">
                  <a:moveTo>
                    <a:pt x="0" y="2028600"/>
                  </a:moveTo>
                  <a:cubicBezTo>
                    <a:pt x="0" y="908235"/>
                    <a:pt x="908235" y="0"/>
                    <a:pt x="2028600" y="0"/>
                  </a:cubicBezTo>
                  <a:cubicBezTo>
                    <a:pt x="3148965" y="0"/>
                    <a:pt x="4057200" y="908235"/>
                    <a:pt x="4057200" y="2028600"/>
                  </a:cubicBezTo>
                  <a:cubicBezTo>
                    <a:pt x="4057200" y="3148965"/>
                    <a:pt x="3148965" y="4057200"/>
                    <a:pt x="2028600" y="4057200"/>
                  </a:cubicBezTo>
                  <a:cubicBezTo>
                    <a:pt x="908235" y="4057200"/>
                    <a:pt x="0" y="3148965"/>
                    <a:pt x="0" y="2028600"/>
                  </a:cubicBezTo>
                  <a:close/>
                  <a:moveTo>
                    <a:pt x="0" y="2028600"/>
                  </a:moveTo>
                  <a:cubicBezTo>
                    <a:pt x="0" y="3148965"/>
                    <a:pt x="908235" y="4057200"/>
                    <a:pt x="2028600" y="4057200"/>
                  </a:cubicBezTo>
                  <a:cubicBezTo>
                    <a:pt x="3148965" y="4057200"/>
                    <a:pt x="4057200" y="3148965"/>
                    <a:pt x="4057200" y="2028600"/>
                  </a:cubicBezTo>
                  <a:cubicBezTo>
                    <a:pt x="4057200" y="908235"/>
                    <a:pt x="3148965" y="0"/>
                    <a:pt x="2028600" y="0"/>
                  </a:cubicBezTo>
                  <a:cubicBezTo>
                    <a:pt x="908235" y="0"/>
                    <a:pt x="0" y="908235"/>
                    <a:pt x="0" y="2028600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" name="同心圆 18"/>
            <p:cNvSpPr/>
            <p:nvPr/>
          </p:nvSpPr>
          <p:spPr>
            <a:xfrm>
              <a:off x="1280849" y="1259947"/>
              <a:ext cx="2701987" cy="2701987"/>
            </a:xfrm>
            <a:custGeom>
              <a:avLst/>
              <a:gdLst/>
              <a:ahLst/>
              <a:cxnLst>
                <a:cxn ang="0">
                  <a:pos x="0" y="1350994"/>
                </a:cxn>
                <a:cxn ang="0">
                  <a:pos x="1350994" y="0"/>
                </a:cxn>
                <a:cxn ang="0">
                  <a:pos x="2701988" y="1350994"/>
                </a:cxn>
                <a:cxn ang="0">
                  <a:pos x="1350994" y="2701988"/>
                </a:cxn>
                <a:cxn ang="0">
                  <a:pos x="0" y="1350994"/>
                </a:cxn>
                <a:cxn ang="0">
                  <a:pos x="0" y="1350994"/>
                </a:cxn>
                <a:cxn ang="0">
                  <a:pos x="1350994" y="2701988"/>
                </a:cxn>
                <a:cxn ang="0">
                  <a:pos x="2701988" y="1350994"/>
                </a:cxn>
                <a:cxn ang="0">
                  <a:pos x="1350994" y="0"/>
                </a:cxn>
                <a:cxn ang="0">
                  <a:pos x="0" y="1350994"/>
                </a:cxn>
              </a:cxnLst>
              <a:rect l="0" t="0" r="0" b="0"/>
              <a:pathLst>
                <a:path w="2701987" h="2701987">
                  <a:moveTo>
                    <a:pt x="0" y="1350994"/>
                  </a:moveTo>
                  <a:cubicBezTo>
                    <a:pt x="0" y="604861"/>
                    <a:pt x="604861" y="0"/>
                    <a:pt x="1350994" y="0"/>
                  </a:cubicBezTo>
                  <a:cubicBezTo>
                    <a:pt x="2097127" y="0"/>
                    <a:pt x="2701988" y="604861"/>
                    <a:pt x="2701988" y="1350994"/>
                  </a:cubicBezTo>
                  <a:cubicBezTo>
                    <a:pt x="2701988" y="2097127"/>
                    <a:pt x="2097127" y="2701988"/>
                    <a:pt x="1350994" y="2701988"/>
                  </a:cubicBezTo>
                  <a:cubicBezTo>
                    <a:pt x="604861" y="2701988"/>
                    <a:pt x="0" y="2097127"/>
                    <a:pt x="0" y="1350994"/>
                  </a:cubicBezTo>
                  <a:close/>
                  <a:moveTo>
                    <a:pt x="0" y="1350994"/>
                  </a:moveTo>
                  <a:cubicBezTo>
                    <a:pt x="0" y="2097127"/>
                    <a:pt x="604861" y="2701988"/>
                    <a:pt x="1350994" y="2701988"/>
                  </a:cubicBezTo>
                  <a:cubicBezTo>
                    <a:pt x="2097127" y="2701988"/>
                    <a:pt x="2701988" y="2097127"/>
                    <a:pt x="2701988" y="1350994"/>
                  </a:cubicBezTo>
                  <a:cubicBezTo>
                    <a:pt x="2701988" y="604861"/>
                    <a:pt x="2097127" y="0"/>
                    <a:pt x="1350994" y="0"/>
                  </a:cubicBezTo>
                  <a:cubicBezTo>
                    <a:pt x="604861" y="0"/>
                    <a:pt x="0" y="604861"/>
                    <a:pt x="0" y="1350994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" name="同心圆 19"/>
            <p:cNvSpPr/>
            <p:nvPr/>
          </p:nvSpPr>
          <p:spPr>
            <a:xfrm>
              <a:off x="1669638" y="1650882"/>
              <a:ext cx="1926617" cy="1926617"/>
            </a:xfrm>
            <a:custGeom>
              <a:avLst/>
              <a:gdLst/>
              <a:ahLst/>
              <a:cxnLst>
                <a:cxn ang="0">
                  <a:pos x="0" y="963309"/>
                </a:cxn>
                <a:cxn ang="0">
                  <a:pos x="963309" y="0"/>
                </a:cxn>
                <a:cxn ang="0">
                  <a:pos x="1926618" y="963309"/>
                </a:cxn>
                <a:cxn ang="0">
                  <a:pos x="963309" y="1926618"/>
                </a:cxn>
                <a:cxn ang="0">
                  <a:pos x="0" y="963309"/>
                </a:cxn>
                <a:cxn ang="0">
                  <a:pos x="0" y="963309"/>
                </a:cxn>
                <a:cxn ang="0">
                  <a:pos x="963309" y="1926618"/>
                </a:cxn>
                <a:cxn ang="0">
                  <a:pos x="1926618" y="963309"/>
                </a:cxn>
                <a:cxn ang="0">
                  <a:pos x="963309" y="0"/>
                </a:cxn>
                <a:cxn ang="0">
                  <a:pos x="0" y="963309"/>
                </a:cxn>
              </a:cxnLst>
              <a:rect l="0" t="0" r="0" b="0"/>
              <a:pathLst>
                <a:path w="1926617" h="1926617">
                  <a:moveTo>
                    <a:pt x="0" y="963309"/>
                  </a:moveTo>
                  <a:cubicBezTo>
                    <a:pt x="0" y="431288"/>
                    <a:pt x="431288" y="0"/>
                    <a:pt x="963309" y="0"/>
                  </a:cubicBezTo>
                  <a:cubicBezTo>
                    <a:pt x="1495330" y="0"/>
                    <a:pt x="1926618" y="431288"/>
                    <a:pt x="1926618" y="963309"/>
                  </a:cubicBezTo>
                  <a:cubicBezTo>
                    <a:pt x="1926618" y="1495330"/>
                    <a:pt x="1495330" y="1926618"/>
                    <a:pt x="963309" y="1926618"/>
                  </a:cubicBezTo>
                  <a:cubicBezTo>
                    <a:pt x="431288" y="1926618"/>
                    <a:pt x="0" y="1495330"/>
                    <a:pt x="0" y="963309"/>
                  </a:cubicBezTo>
                  <a:close/>
                  <a:moveTo>
                    <a:pt x="0" y="963309"/>
                  </a:moveTo>
                  <a:cubicBezTo>
                    <a:pt x="0" y="1495330"/>
                    <a:pt x="431288" y="1926618"/>
                    <a:pt x="963309" y="1926618"/>
                  </a:cubicBezTo>
                  <a:cubicBezTo>
                    <a:pt x="1495330" y="1926618"/>
                    <a:pt x="1926618" y="1495330"/>
                    <a:pt x="1926618" y="963309"/>
                  </a:cubicBezTo>
                  <a:cubicBezTo>
                    <a:pt x="1926618" y="431288"/>
                    <a:pt x="1495330" y="0"/>
                    <a:pt x="963309" y="0"/>
                  </a:cubicBezTo>
                  <a:cubicBezTo>
                    <a:pt x="431288" y="0"/>
                    <a:pt x="0" y="431288"/>
                    <a:pt x="0" y="963309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102" name="直接连接符 21"/>
            <p:cNvCxnSpPr/>
            <p:nvPr/>
          </p:nvCxnSpPr>
          <p:spPr>
            <a:xfrm>
              <a:off x="0" y="359879"/>
              <a:ext cx="5237019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3" name="直接连接符 23"/>
            <p:cNvCxnSpPr/>
            <p:nvPr/>
          </p:nvCxnSpPr>
          <p:spPr>
            <a:xfrm>
              <a:off x="35626" y="4868883"/>
              <a:ext cx="5177642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4" name="直接连接符 25"/>
            <p:cNvCxnSpPr/>
            <p:nvPr/>
          </p:nvCxnSpPr>
          <p:spPr>
            <a:xfrm>
              <a:off x="391886" y="35627"/>
              <a:ext cx="0" cy="513014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5" name="直接连接符 27"/>
            <p:cNvCxnSpPr/>
            <p:nvPr/>
          </p:nvCxnSpPr>
          <p:spPr>
            <a:xfrm>
              <a:off x="4880759" y="47502"/>
              <a:ext cx="0" cy="5142016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4106" name="圆角矩形 28"/>
            <p:cNvSpPr/>
            <p:nvPr/>
          </p:nvSpPr>
          <p:spPr>
            <a:xfrm>
              <a:off x="35627" y="35626"/>
              <a:ext cx="5201392" cy="5153891"/>
            </a:xfrm>
            <a:prstGeom prst="roundRect">
              <a:avLst>
                <a:gd name="adj" fmla="val 22565"/>
              </a:avLst>
            </a:prstGeom>
            <a:noFill/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cxnSp>
          <p:nvCxnSpPr>
            <p:cNvPr id="4107" name="直接连接符 32"/>
            <p:cNvCxnSpPr/>
            <p:nvPr/>
          </p:nvCxnSpPr>
          <p:spPr>
            <a:xfrm>
              <a:off x="35626" y="0"/>
              <a:ext cx="5153891" cy="5189517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8" name="直接连接符 34"/>
            <p:cNvCxnSpPr/>
            <p:nvPr/>
          </p:nvCxnSpPr>
          <p:spPr>
            <a:xfrm flipV="1">
              <a:off x="35626" y="11877"/>
              <a:ext cx="5189517" cy="5189517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9" name="直接连接符 36"/>
            <p:cNvCxnSpPr/>
            <p:nvPr/>
          </p:nvCxnSpPr>
          <p:spPr>
            <a:xfrm>
              <a:off x="1669638" y="35626"/>
              <a:ext cx="0" cy="5142016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0" name="直接连接符 38"/>
            <p:cNvCxnSpPr>
              <a:endCxn id="4106" idx="2"/>
            </p:cNvCxnSpPr>
            <p:nvPr/>
          </p:nvCxnSpPr>
          <p:spPr>
            <a:xfrm>
              <a:off x="2600697" y="11877"/>
              <a:ext cx="35626" cy="517764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1" name="直接连接符 40"/>
            <p:cNvCxnSpPr/>
            <p:nvPr/>
          </p:nvCxnSpPr>
          <p:spPr>
            <a:xfrm>
              <a:off x="3572505" y="35626"/>
              <a:ext cx="0" cy="5165768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2" name="直接连接符 42"/>
            <p:cNvCxnSpPr/>
            <p:nvPr/>
          </p:nvCxnSpPr>
          <p:spPr>
            <a:xfrm>
              <a:off x="35626" y="1650882"/>
              <a:ext cx="5201393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3" name="直接连接符 44"/>
            <p:cNvCxnSpPr>
              <a:stCxn id="4106" idx="1"/>
              <a:endCxn id="4106" idx="3"/>
            </p:cNvCxnSpPr>
            <p:nvPr/>
          </p:nvCxnSpPr>
          <p:spPr>
            <a:xfrm>
              <a:off x="35627" y="2612572"/>
              <a:ext cx="5201392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4" name="直接连接符 46"/>
            <p:cNvCxnSpPr/>
            <p:nvPr/>
          </p:nvCxnSpPr>
          <p:spPr>
            <a:xfrm>
              <a:off x="35626" y="3577499"/>
              <a:ext cx="5189517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</p:grpSp>
      <p:sp>
        <p:nvSpPr>
          <p:cNvPr id="4115" name="文本框 49"/>
          <p:cNvSpPr txBox="1"/>
          <p:nvPr/>
        </p:nvSpPr>
        <p:spPr>
          <a:xfrm>
            <a:off x="1252538" y="1192213"/>
            <a:ext cx="1630362" cy="9144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5400" dirty="0">
                <a:solidFill>
                  <a:srgbClr val="595959"/>
                </a:solidFill>
                <a:latin typeface="微软雅黑" pitchFamily="2" charset="-122"/>
                <a:ea typeface="微软雅黑" pitchFamily="2" charset="-122"/>
              </a:rPr>
              <a:t>目录</a:t>
            </a:r>
          </a:p>
        </p:txBody>
      </p:sp>
      <p:sp>
        <p:nvSpPr>
          <p:cNvPr id="4116" name="文本框 1"/>
          <p:cNvSpPr txBox="1"/>
          <p:nvPr/>
        </p:nvSpPr>
        <p:spPr>
          <a:xfrm>
            <a:off x="1123950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1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17" name="直接连接符 35"/>
          <p:cNvCxnSpPr/>
          <p:nvPr/>
        </p:nvCxnSpPr>
        <p:spPr>
          <a:xfrm flipH="1">
            <a:off x="1193800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18" name="文本框 7"/>
          <p:cNvSpPr txBox="1"/>
          <p:nvPr/>
        </p:nvSpPr>
        <p:spPr>
          <a:xfrm>
            <a:off x="1431925" y="3370263"/>
            <a:ext cx="2065338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系统开发目标</a:t>
            </a:r>
          </a:p>
        </p:txBody>
      </p:sp>
      <p:sp>
        <p:nvSpPr>
          <p:cNvPr id="4119" name="文本框 27"/>
          <p:cNvSpPr txBox="1"/>
          <p:nvPr/>
        </p:nvSpPr>
        <p:spPr>
          <a:xfrm>
            <a:off x="3755390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2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20" name="直接连接符 43"/>
          <p:cNvCxnSpPr/>
          <p:nvPr/>
        </p:nvCxnSpPr>
        <p:spPr>
          <a:xfrm flipH="1">
            <a:off x="3826828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21" name="文本框 7"/>
          <p:cNvSpPr txBox="1"/>
          <p:nvPr/>
        </p:nvSpPr>
        <p:spPr>
          <a:xfrm>
            <a:off x="4064953" y="33702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用户需求</a:t>
            </a:r>
          </a:p>
        </p:txBody>
      </p:sp>
      <p:sp>
        <p:nvSpPr>
          <p:cNvPr id="4122" name="文本框 31"/>
          <p:cNvSpPr txBox="1"/>
          <p:nvPr/>
        </p:nvSpPr>
        <p:spPr>
          <a:xfrm>
            <a:off x="6319203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3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23" name="直接连接符 53"/>
          <p:cNvCxnSpPr/>
          <p:nvPr/>
        </p:nvCxnSpPr>
        <p:spPr>
          <a:xfrm flipH="1">
            <a:off x="6389053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24" name="文本框 7"/>
          <p:cNvSpPr txBox="1"/>
          <p:nvPr/>
        </p:nvSpPr>
        <p:spPr>
          <a:xfrm>
            <a:off x="6627178" y="33702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系统功能</a:t>
            </a:r>
          </a:p>
        </p:txBody>
      </p:sp>
      <p:sp>
        <p:nvSpPr>
          <p:cNvPr id="4125" name="文本框 31"/>
          <p:cNvSpPr txBox="1"/>
          <p:nvPr/>
        </p:nvSpPr>
        <p:spPr>
          <a:xfrm>
            <a:off x="1431925" y="3790950"/>
            <a:ext cx="2316163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最终开发出的系统是什么样子的，有什么特殊的功能、有什么亮点。</a:t>
            </a:r>
            <a:endParaRPr lang="zh-CN" altLang="en-US" sz="1600" dirty="0"/>
          </a:p>
        </p:txBody>
      </p:sp>
      <p:sp>
        <p:nvSpPr>
          <p:cNvPr id="4126" name="文本框 31"/>
          <p:cNvSpPr txBox="1"/>
          <p:nvPr/>
        </p:nvSpPr>
        <p:spPr>
          <a:xfrm>
            <a:off x="4064953" y="3790950"/>
            <a:ext cx="2316162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根据角色来确定，一共有三种角色：管理员、招聘公司、学生。</a:t>
            </a:r>
          </a:p>
        </p:txBody>
      </p:sp>
      <p:sp>
        <p:nvSpPr>
          <p:cNvPr id="4127" name="文本框 31"/>
          <p:cNvSpPr txBox="1"/>
          <p:nvPr/>
        </p:nvSpPr>
        <p:spPr>
          <a:xfrm>
            <a:off x="6627178" y="3790950"/>
            <a:ext cx="2316162" cy="5962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系统功能有</a:t>
            </a:r>
            <a:r>
              <a:rPr lang="zh-CN" altLang="en-US" sz="1600" dirty="0" smtClean="0">
                <a:latin typeface="微软雅黑" pitchFamily="2" charset="-122"/>
                <a:ea typeface="微软雅黑" pitchFamily="2" charset="-122"/>
              </a:rPr>
              <a:t>哪些，用例图呈现功能。</a:t>
            </a:r>
            <a:endParaRPr lang="zh-CN" altLang="en-US" sz="1600" dirty="0">
              <a:latin typeface="微软雅黑" pitchFamily="2" charset="-122"/>
              <a:ea typeface="微软雅黑" pitchFamily="2" charset="-122"/>
            </a:endParaRPr>
          </a:p>
        </p:txBody>
      </p:sp>
      <p:sp>
        <p:nvSpPr>
          <p:cNvPr id="2" name="文本框 31"/>
          <p:cNvSpPr txBox="1"/>
          <p:nvPr/>
        </p:nvSpPr>
        <p:spPr>
          <a:xfrm>
            <a:off x="8960803" y="2990850"/>
            <a:ext cx="409575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404040"/>
                </a:solidFill>
              </a:rPr>
              <a:t>4</a:t>
            </a:r>
          </a:p>
        </p:txBody>
      </p:sp>
      <p:cxnSp>
        <p:nvCxnSpPr>
          <p:cNvPr id="3" name="直接连接符 53"/>
          <p:cNvCxnSpPr/>
          <p:nvPr/>
        </p:nvCxnSpPr>
        <p:spPr>
          <a:xfrm flipH="1">
            <a:off x="9030653" y="31353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" name="文本框 7"/>
          <p:cNvSpPr txBox="1"/>
          <p:nvPr/>
        </p:nvSpPr>
        <p:spPr>
          <a:xfrm>
            <a:off x="9268778" y="33448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Orchard</a:t>
            </a:r>
          </a:p>
        </p:txBody>
      </p:sp>
      <p:sp>
        <p:nvSpPr>
          <p:cNvPr id="5" name="文本框 31"/>
          <p:cNvSpPr txBox="1"/>
          <p:nvPr/>
        </p:nvSpPr>
        <p:spPr>
          <a:xfrm>
            <a:off x="9268778" y="3765550"/>
            <a:ext cx="2316162" cy="108394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的是什么，有什么作用，如何使用，什么是</a:t>
            </a: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模块，什么是</a:t>
            </a: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主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文本框 1"/>
          <p:cNvSpPr txBox="1"/>
          <p:nvPr/>
        </p:nvSpPr>
        <p:spPr>
          <a:xfrm>
            <a:off x="1576070" y="2595563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1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sp>
        <p:nvSpPr>
          <p:cNvPr id="5123" name="文本框 7"/>
          <p:cNvSpPr txBox="1"/>
          <p:nvPr/>
        </p:nvSpPr>
        <p:spPr>
          <a:xfrm>
            <a:off x="1998345" y="2284095"/>
            <a:ext cx="347091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校园门户的一个模块</a:t>
            </a:r>
          </a:p>
        </p:txBody>
      </p:sp>
      <p:sp>
        <p:nvSpPr>
          <p:cNvPr id="5124" name="空心弧 2"/>
          <p:cNvSpPr/>
          <p:nvPr/>
        </p:nvSpPr>
        <p:spPr>
          <a:xfrm rot="5400000">
            <a:off x="5051425" y="1885950"/>
            <a:ext cx="1858963" cy="1858963"/>
          </a:xfrm>
          <a:custGeom>
            <a:avLst/>
            <a:gdLst/>
            <a:ahLst/>
            <a:cxnLst>
              <a:cxn ang="0">
                <a:pos x="628567" y="1808905"/>
              </a:cxn>
              <a:cxn ang="0">
                <a:pos x="22184" y="727619"/>
              </a:cxn>
              <a:cxn ang="0">
                <a:pos x="1029817" y="5430"/>
              </a:cxn>
              <a:cxn ang="0">
                <a:pos x="1858961" y="927060"/>
              </a:cxn>
              <a:cxn ang="0">
                <a:pos x="1858960" y="927061"/>
              </a:cxn>
              <a:cxn ang="0">
                <a:pos x="1029816" y="5431"/>
              </a:cxn>
              <a:cxn ang="0">
                <a:pos x="22183" y="727620"/>
              </a:cxn>
              <a:cxn ang="0">
                <a:pos x="628566" y="1808906"/>
              </a:cxn>
              <a:cxn ang="0">
                <a:pos x="628567" y="1808905"/>
              </a:cxn>
            </a:cxnLst>
            <a:rect l="0" t="0" r="0" b="0"/>
            <a:pathLst>
              <a:path w="1858963" h="1858963">
                <a:moveTo>
                  <a:pt x="628567" y="1808905"/>
                </a:moveTo>
                <a:cubicBezTo>
                  <a:pt x="180492" y="1655586"/>
                  <a:pt x="-80667" y="1189895"/>
                  <a:pt x="22184" y="727619"/>
                </a:cubicBezTo>
                <a:cubicBezTo>
                  <a:pt x="125034" y="265343"/>
                  <a:pt x="559005" y="-45692"/>
                  <a:pt x="1029817" y="5430"/>
                </a:cubicBezTo>
                <a:cubicBezTo>
                  <a:pt x="1500629" y="56552"/>
                  <a:pt x="1857727" y="453482"/>
                  <a:pt x="1858961" y="927060"/>
                </a:cubicBezTo>
                <a:lnTo>
                  <a:pt x="1858960" y="927061"/>
                </a:lnTo>
                <a:cubicBezTo>
                  <a:pt x="1857727" y="453483"/>
                  <a:pt x="1500629" y="56553"/>
                  <a:pt x="1029816" y="5431"/>
                </a:cubicBezTo>
                <a:cubicBezTo>
                  <a:pt x="559004" y="-45691"/>
                  <a:pt x="125034" y="265344"/>
                  <a:pt x="22183" y="727620"/>
                </a:cubicBezTo>
                <a:cubicBezTo>
                  <a:pt x="-80667" y="1189896"/>
                  <a:pt x="180492" y="1655588"/>
                  <a:pt x="628566" y="1808906"/>
                </a:cubicBezTo>
                <a:lnTo>
                  <a:pt x="628567" y="1808905"/>
                </a:lnTo>
                <a:close/>
              </a:path>
            </a:pathLst>
          </a:custGeom>
          <a:noFill/>
          <a:ln w="12700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5" name="空心弧 47"/>
          <p:cNvSpPr/>
          <p:nvPr/>
        </p:nvSpPr>
        <p:spPr>
          <a:xfrm rot="-5400000" flipH="1">
            <a:off x="5083175" y="3744913"/>
            <a:ext cx="1858963" cy="1858962"/>
          </a:xfrm>
          <a:custGeom>
            <a:avLst/>
            <a:gdLst/>
            <a:ahLst/>
            <a:cxnLst>
              <a:cxn ang="0">
                <a:pos x="0" y="929482"/>
              </a:cxn>
              <a:cxn ang="0">
                <a:pos x="798445" y="9283"/>
              </a:cxn>
              <a:cxn ang="0">
                <a:pos x="1822016" y="670026"/>
              </a:cxn>
              <a:cxn ang="0">
                <a:pos x="1312174" y="1776526"/>
              </a:cxn>
              <a:cxn ang="0">
                <a:pos x="1312173" y="1776525"/>
              </a:cxn>
              <a:cxn ang="0">
                <a:pos x="1822015" y="670025"/>
              </a:cxn>
              <a:cxn ang="0">
                <a:pos x="798444" y="9282"/>
              </a:cxn>
              <a:cxn ang="0">
                <a:pos x="-1" y="929481"/>
              </a:cxn>
              <a:cxn ang="0">
                <a:pos x="0" y="929482"/>
              </a:cxn>
            </a:cxnLst>
            <a:rect l="0" t="0" r="0" b="0"/>
            <a:pathLst>
              <a:path w="1858963" h="1858963">
                <a:moveTo>
                  <a:pt x="0" y="929482"/>
                </a:moveTo>
                <a:cubicBezTo>
                  <a:pt x="0" y="466767"/>
                  <a:pt x="340351" y="74516"/>
                  <a:pt x="798445" y="9283"/>
                </a:cubicBezTo>
                <a:cubicBezTo>
                  <a:pt x="1256539" y="-55950"/>
                  <a:pt x="1692854" y="225703"/>
                  <a:pt x="1822017" y="670026"/>
                </a:cubicBezTo>
                <a:cubicBezTo>
                  <a:pt x="1951180" y="1114348"/>
                  <a:pt x="1733850" y="1586013"/>
                  <a:pt x="1312175" y="1776526"/>
                </a:cubicBezTo>
                <a:lnTo>
                  <a:pt x="1312174" y="1776525"/>
                </a:lnTo>
                <a:cubicBezTo>
                  <a:pt x="1733849" y="1586013"/>
                  <a:pt x="1951179" y="1114348"/>
                  <a:pt x="1822016" y="670025"/>
                </a:cubicBezTo>
                <a:cubicBezTo>
                  <a:pt x="1692853" y="225703"/>
                  <a:pt x="1256538" y="-55951"/>
                  <a:pt x="798444" y="9282"/>
                </a:cubicBezTo>
                <a:cubicBezTo>
                  <a:pt x="340350" y="74515"/>
                  <a:pt x="-1" y="466766"/>
                  <a:pt x="-1" y="929481"/>
                </a:cubicBezTo>
                <a:lnTo>
                  <a:pt x="0" y="929482"/>
                </a:lnTo>
                <a:close/>
              </a:path>
            </a:pathLst>
          </a:custGeom>
          <a:noFill/>
          <a:ln w="12700" cap="flat" cmpd="sng">
            <a:solidFill>
              <a:srgbClr val="BFBFB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6" name="椭圆 3"/>
          <p:cNvSpPr/>
          <p:nvPr/>
        </p:nvSpPr>
        <p:spPr>
          <a:xfrm>
            <a:off x="5191125" y="2009775"/>
            <a:ext cx="1581150" cy="1581150"/>
          </a:xfrm>
          <a:prstGeom prst="ellipse">
            <a:avLst/>
          </a:prstGeom>
          <a:solidFill>
            <a:srgbClr val="A6A6A6"/>
          </a:solidFill>
          <a:ln w="12700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5127" name="椭圆 52"/>
          <p:cNvSpPr/>
          <p:nvPr/>
        </p:nvSpPr>
        <p:spPr>
          <a:xfrm>
            <a:off x="5219700" y="3868738"/>
            <a:ext cx="1581150" cy="1581150"/>
          </a:xfrm>
          <a:prstGeom prst="ellipse">
            <a:avLst/>
          </a:prstGeom>
          <a:solidFill>
            <a:srgbClr val="F2F2F2"/>
          </a:solidFill>
          <a:ln w="12700" cap="flat" cmpd="sng">
            <a:solidFill>
              <a:srgbClr val="A6A6A6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en-US" sz="1800" dirty="0">
              <a:solidFill>
                <a:srgbClr val="FFFFFF"/>
              </a:solidFill>
            </a:endParaRPr>
          </a:p>
        </p:txBody>
      </p:sp>
      <p:sp>
        <p:nvSpPr>
          <p:cNvPr id="5128" name="文本框 31"/>
          <p:cNvSpPr txBox="1"/>
          <p:nvPr/>
        </p:nvSpPr>
        <p:spPr>
          <a:xfrm>
            <a:off x="2013585" y="2671445"/>
            <a:ext cx="2847975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校园网进行开发，系统开发出来后将作为一个功能模块嵌套在校园网中。</a:t>
            </a:r>
            <a:endParaRPr lang="zh-CN" altLang="en-US" sz="1600" dirty="0"/>
          </a:p>
        </p:txBody>
      </p:sp>
      <p:cxnSp>
        <p:nvCxnSpPr>
          <p:cNvPr id="5129" name="直接连接符 6"/>
          <p:cNvCxnSpPr/>
          <p:nvPr/>
        </p:nvCxnSpPr>
        <p:spPr>
          <a:xfrm>
            <a:off x="2005330" y="2421255"/>
            <a:ext cx="0" cy="992188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130" name="文本框 1"/>
          <p:cNvSpPr txBox="1"/>
          <p:nvPr/>
        </p:nvSpPr>
        <p:spPr>
          <a:xfrm>
            <a:off x="7175500" y="4395788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2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sp>
        <p:nvSpPr>
          <p:cNvPr id="5131" name="文本框 7"/>
          <p:cNvSpPr txBox="1"/>
          <p:nvPr/>
        </p:nvSpPr>
        <p:spPr>
          <a:xfrm>
            <a:off x="7688263" y="4114800"/>
            <a:ext cx="2065337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面向在校学生</a:t>
            </a:r>
          </a:p>
        </p:txBody>
      </p:sp>
      <p:sp>
        <p:nvSpPr>
          <p:cNvPr id="5132" name="文本框 31"/>
          <p:cNvSpPr txBox="1"/>
          <p:nvPr/>
        </p:nvSpPr>
        <p:spPr>
          <a:xfrm>
            <a:off x="7688263" y="4456113"/>
            <a:ext cx="2603500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本系统主要针对于在校学生开发的，包括应届毕业生和实习生。</a:t>
            </a:r>
          </a:p>
        </p:txBody>
      </p:sp>
      <p:cxnSp>
        <p:nvCxnSpPr>
          <p:cNvPr id="5133" name="直接连接符 60"/>
          <p:cNvCxnSpPr/>
          <p:nvPr/>
        </p:nvCxnSpPr>
        <p:spPr>
          <a:xfrm>
            <a:off x="7664450" y="4191000"/>
            <a:ext cx="0" cy="992188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pic>
        <p:nvPicPr>
          <p:cNvPr id="5134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2600" y="2381250"/>
            <a:ext cx="868363" cy="868363"/>
          </a:xfrm>
          <a:prstGeom prst="rect">
            <a:avLst/>
          </a:prstGeom>
          <a:noFill/>
          <a:ln w="9525">
            <a:noFill/>
            <a:miter/>
          </a:ln>
        </p:spPr>
      </p:pic>
      <p:pic>
        <p:nvPicPr>
          <p:cNvPr id="5135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4175" y="4140200"/>
            <a:ext cx="1093788" cy="1093788"/>
          </a:xfrm>
          <a:prstGeom prst="rect">
            <a:avLst/>
          </a:prstGeom>
          <a:noFill/>
          <a:ln w="9525">
            <a:noFill/>
            <a:miter/>
          </a:ln>
        </p:spPr>
      </p:pic>
      <p:sp>
        <p:nvSpPr>
          <p:cNvPr id="5136" name="文本框 7"/>
          <p:cNvSpPr txBox="1"/>
          <p:nvPr/>
        </p:nvSpPr>
        <p:spPr>
          <a:xfrm>
            <a:off x="4398963" y="882650"/>
            <a:ext cx="3359150" cy="67881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36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系统开发目标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858645" y="4416108"/>
            <a:ext cx="409575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404040"/>
                </a:solidFill>
              </a:rPr>
              <a:t>3</a:t>
            </a:r>
          </a:p>
        </p:txBody>
      </p:sp>
      <p:sp>
        <p:nvSpPr>
          <p:cNvPr id="3" name="文本框 7"/>
          <p:cNvSpPr txBox="1"/>
          <p:nvPr/>
        </p:nvSpPr>
        <p:spPr>
          <a:xfrm>
            <a:off x="2371408" y="4135120"/>
            <a:ext cx="2065337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多条件筛选</a:t>
            </a:r>
          </a:p>
        </p:txBody>
      </p:sp>
      <p:sp>
        <p:nvSpPr>
          <p:cNvPr id="4" name="文本框 31"/>
          <p:cNvSpPr txBox="1"/>
          <p:nvPr/>
        </p:nvSpPr>
        <p:spPr>
          <a:xfrm>
            <a:off x="2371408" y="4476433"/>
            <a:ext cx="2603500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根据地域、行业种类、公司性质、发布招聘信息时间等进行筛选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187565" y="2477453"/>
            <a:ext cx="409575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404040"/>
                </a:solidFill>
              </a:rPr>
              <a:t>4</a:t>
            </a:r>
          </a:p>
        </p:txBody>
      </p:sp>
      <p:sp>
        <p:nvSpPr>
          <p:cNvPr id="6" name="文本框 7"/>
          <p:cNvSpPr txBox="1"/>
          <p:nvPr/>
        </p:nvSpPr>
        <p:spPr>
          <a:xfrm>
            <a:off x="7700328" y="2196465"/>
            <a:ext cx="2065337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多方信息展示</a:t>
            </a:r>
          </a:p>
        </p:txBody>
      </p:sp>
      <p:sp>
        <p:nvSpPr>
          <p:cNvPr id="7" name="文本框 31"/>
          <p:cNvSpPr txBox="1"/>
          <p:nvPr/>
        </p:nvSpPr>
        <p:spPr>
          <a:xfrm>
            <a:off x="7700328" y="2537778"/>
            <a:ext cx="2603500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系统会提供找工作方面的额外信息，例如：面试指导课程、笔试题目等。</a:t>
            </a:r>
          </a:p>
        </p:txBody>
      </p:sp>
      <p:cxnSp>
        <p:nvCxnSpPr>
          <p:cNvPr id="12" name="直接连接符 60"/>
          <p:cNvCxnSpPr/>
          <p:nvPr/>
        </p:nvCxnSpPr>
        <p:spPr>
          <a:xfrm>
            <a:off x="7653655" y="2206625"/>
            <a:ext cx="0" cy="992188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13" name="直接连接符 60"/>
          <p:cNvCxnSpPr/>
          <p:nvPr/>
        </p:nvCxnSpPr>
        <p:spPr>
          <a:xfrm>
            <a:off x="2330450" y="4195445"/>
            <a:ext cx="0" cy="992188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7" name="文本框 16"/>
          <p:cNvSpPr txBox="1"/>
          <p:nvPr/>
        </p:nvSpPr>
        <p:spPr>
          <a:xfrm>
            <a:off x="1924050" y="2661603"/>
            <a:ext cx="409575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404040"/>
                </a:solidFill>
              </a:rPr>
              <a:t>5</a:t>
            </a:r>
          </a:p>
        </p:txBody>
      </p:sp>
      <p:sp>
        <p:nvSpPr>
          <p:cNvPr id="18" name="文本框 7"/>
          <p:cNvSpPr txBox="1"/>
          <p:nvPr/>
        </p:nvSpPr>
        <p:spPr>
          <a:xfrm>
            <a:off x="2467293" y="2686685"/>
            <a:ext cx="2065337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消息机制</a:t>
            </a:r>
          </a:p>
        </p:txBody>
      </p:sp>
      <p:cxnSp>
        <p:nvCxnSpPr>
          <p:cNvPr id="19" name="直接连接符 60"/>
          <p:cNvCxnSpPr/>
          <p:nvPr/>
        </p:nvCxnSpPr>
        <p:spPr>
          <a:xfrm>
            <a:off x="2395855" y="2440940"/>
            <a:ext cx="0" cy="992188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3" name="文本框 7"/>
          <p:cNvSpPr txBox="1"/>
          <p:nvPr/>
        </p:nvSpPr>
        <p:spPr>
          <a:xfrm>
            <a:off x="7714933" y="4400550"/>
            <a:ext cx="2065337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相关下载</a:t>
            </a:r>
          </a:p>
        </p:txBody>
      </p:sp>
      <p:cxnSp>
        <p:nvCxnSpPr>
          <p:cNvPr id="25" name="直接连接符 60"/>
          <p:cNvCxnSpPr/>
          <p:nvPr/>
        </p:nvCxnSpPr>
        <p:spPr>
          <a:xfrm>
            <a:off x="7658735" y="4170045"/>
            <a:ext cx="0" cy="992188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6" name="文本框 25"/>
          <p:cNvSpPr txBox="1"/>
          <p:nvPr/>
        </p:nvSpPr>
        <p:spPr>
          <a:xfrm>
            <a:off x="7186295" y="4390073"/>
            <a:ext cx="409575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404040"/>
                </a:solidFill>
              </a:rPr>
              <a:t>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  <p:bldP spid="5122" grpId="1"/>
      <p:bldP spid="5122" grpId="2"/>
      <p:bldP spid="5123" grpId="0"/>
      <p:bldP spid="5123" grpId="1"/>
      <p:bldP spid="5123" grpId="2"/>
      <p:bldP spid="5128" grpId="0"/>
      <p:bldP spid="5128" grpId="1"/>
      <p:bldP spid="5128" grpId="2"/>
      <p:bldP spid="5130" grpId="0"/>
      <p:bldP spid="5130" grpId="1"/>
      <p:bldP spid="5130" grpId="2"/>
      <p:bldP spid="5131" grpId="0"/>
      <p:bldP spid="5131" grpId="1"/>
      <p:bldP spid="5131" grpId="2"/>
      <p:bldP spid="5132" grpId="0"/>
      <p:bldP spid="5132" grpId="1"/>
      <p:bldP spid="5132" grpId="2"/>
      <p:bldP spid="2" grpId="0"/>
      <p:bldP spid="3" grpId="0"/>
      <p:bldP spid="4" grpId="0"/>
      <p:bldP spid="5" grpId="0"/>
      <p:bldP spid="6" grpId="0"/>
      <p:bldP spid="7" grpId="0"/>
      <p:bldP spid="17" grpId="0"/>
      <p:bldP spid="18" grpId="0"/>
      <p:bldP spid="23" grpId="0"/>
      <p:bldP spid="2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合 4097"/>
          <p:cNvGrpSpPr/>
          <p:nvPr/>
        </p:nvGrpSpPr>
        <p:grpSpPr>
          <a:xfrm>
            <a:off x="1150938" y="769938"/>
            <a:ext cx="1792287" cy="1779587"/>
            <a:chOff x="0" y="0"/>
            <a:chExt cx="5237019" cy="5201394"/>
          </a:xfrm>
        </p:grpSpPr>
        <p:sp>
          <p:nvSpPr>
            <p:cNvPr id="4099" name="同心圆 17"/>
            <p:cNvSpPr/>
            <p:nvPr/>
          </p:nvSpPr>
          <p:spPr>
            <a:xfrm>
              <a:off x="603230" y="583300"/>
              <a:ext cx="4057199" cy="4057199"/>
            </a:xfrm>
            <a:custGeom>
              <a:avLst/>
              <a:gdLst/>
              <a:ahLst/>
              <a:cxnLst>
                <a:cxn ang="0">
                  <a:pos x="0" y="2028600"/>
                </a:cxn>
                <a:cxn ang="0">
                  <a:pos x="2028600" y="0"/>
                </a:cxn>
                <a:cxn ang="0">
                  <a:pos x="4057200" y="2028600"/>
                </a:cxn>
                <a:cxn ang="0">
                  <a:pos x="2028600" y="4057200"/>
                </a:cxn>
                <a:cxn ang="0">
                  <a:pos x="0" y="2028600"/>
                </a:cxn>
                <a:cxn ang="0">
                  <a:pos x="0" y="2028600"/>
                </a:cxn>
                <a:cxn ang="0">
                  <a:pos x="2028600" y="4057200"/>
                </a:cxn>
                <a:cxn ang="0">
                  <a:pos x="4057200" y="2028600"/>
                </a:cxn>
                <a:cxn ang="0">
                  <a:pos x="2028600" y="0"/>
                </a:cxn>
                <a:cxn ang="0">
                  <a:pos x="0" y="2028600"/>
                </a:cxn>
              </a:cxnLst>
              <a:rect l="0" t="0" r="0" b="0"/>
              <a:pathLst>
                <a:path w="4057199" h="4057199">
                  <a:moveTo>
                    <a:pt x="0" y="2028600"/>
                  </a:moveTo>
                  <a:cubicBezTo>
                    <a:pt x="0" y="908235"/>
                    <a:pt x="908235" y="0"/>
                    <a:pt x="2028600" y="0"/>
                  </a:cubicBezTo>
                  <a:cubicBezTo>
                    <a:pt x="3148965" y="0"/>
                    <a:pt x="4057200" y="908235"/>
                    <a:pt x="4057200" y="2028600"/>
                  </a:cubicBezTo>
                  <a:cubicBezTo>
                    <a:pt x="4057200" y="3148965"/>
                    <a:pt x="3148965" y="4057200"/>
                    <a:pt x="2028600" y="4057200"/>
                  </a:cubicBezTo>
                  <a:cubicBezTo>
                    <a:pt x="908235" y="4057200"/>
                    <a:pt x="0" y="3148965"/>
                    <a:pt x="0" y="2028600"/>
                  </a:cubicBezTo>
                  <a:close/>
                  <a:moveTo>
                    <a:pt x="0" y="2028600"/>
                  </a:moveTo>
                  <a:cubicBezTo>
                    <a:pt x="0" y="3148965"/>
                    <a:pt x="908235" y="4057200"/>
                    <a:pt x="2028600" y="4057200"/>
                  </a:cubicBezTo>
                  <a:cubicBezTo>
                    <a:pt x="3148965" y="4057200"/>
                    <a:pt x="4057200" y="3148965"/>
                    <a:pt x="4057200" y="2028600"/>
                  </a:cubicBezTo>
                  <a:cubicBezTo>
                    <a:pt x="4057200" y="908235"/>
                    <a:pt x="3148965" y="0"/>
                    <a:pt x="2028600" y="0"/>
                  </a:cubicBezTo>
                  <a:cubicBezTo>
                    <a:pt x="908235" y="0"/>
                    <a:pt x="0" y="908235"/>
                    <a:pt x="0" y="2028600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" name="同心圆 18"/>
            <p:cNvSpPr/>
            <p:nvPr/>
          </p:nvSpPr>
          <p:spPr>
            <a:xfrm>
              <a:off x="1280849" y="1259947"/>
              <a:ext cx="2701987" cy="2701987"/>
            </a:xfrm>
            <a:custGeom>
              <a:avLst/>
              <a:gdLst/>
              <a:ahLst/>
              <a:cxnLst>
                <a:cxn ang="0">
                  <a:pos x="0" y="1350994"/>
                </a:cxn>
                <a:cxn ang="0">
                  <a:pos x="1350994" y="0"/>
                </a:cxn>
                <a:cxn ang="0">
                  <a:pos x="2701988" y="1350994"/>
                </a:cxn>
                <a:cxn ang="0">
                  <a:pos x="1350994" y="2701988"/>
                </a:cxn>
                <a:cxn ang="0">
                  <a:pos x="0" y="1350994"/>
                </a:cxn>
                <a:cxn ang="0">
                  <a:pos x="0" y="1350994"/>
                </a:cxn>
                <a:cxn ang="0">
                  <a:pos x="1350994" y="2701988"/>
                </a:cxn>
                <a:cxn ang="0">
                  <a:pos x="2701988" y="1350994"/>
                </a:cxn>
                <a:cxn ang="0">
                  <a:pos x="1350994" y="0"/>
                </a:cxn>
                <a:cxn ang="0">
                  <a:pos x="0" y="1350994"/>
                </a:cxn>
              </a:cxnLst>
              <a:rect l="0" t="0" r="0" b="0"/>
              <a:pathLst>
                <a:path w="2701987" h="2701987">
                  <a:moveTo>
                    <a:pt x="0" y="1350994"/>
                  </a:moveTo>
                  <a:cubicBezTo>
                    <a:pt x="0" y="604861"/>
                    <a:pt x="604861" y="0"/>
                    <a:pt x="1350994" y="0"/>
                  </a:cubicBezTo>
                  <a:cubicBezTo>
                    <a:pt x="2097127" y="0"/>
                    <a:pt x="2701988" y="604861"/>
                    <a:pt x="2701988" y="1350994"/>
                  </a:cubicBezTo>
                  <a:cubicBezTo>
                    <a:pt x="2701988" y="2097127"/>
                    <a:pt x="2097127" y="2701988"/>
                    <a:pt x="1350994" y="2701988"/>
                  </a:cubicBezTo>
                  <a:cubicBezTo>
                    <a:pt x="604861" y="2701988"/>
                    <a:pt x="0" y="2097127"/>
                    <a:pt x="0" y="1350994"/>
                  </a:cubicBezTo>
                  <a:close/>
                  <a:moveTo>
                    <a:pt x="0" y="1350994"/>
                  </a:moveTo>
                  <a:cubicBezTo>
                    <a:pt x="0" y="2097127"/>
                    <a:pt x="604861" y="2701988"/>
                    <a:pt x="1350994" y="2701988"/>
                  </a:cubicBezTo>
                  <a:cubicBezTo>
                    <a:pt x="2097127" y="2701988"/>
                    <a:pt x="2701988" y="2097127"/>
                    <a:pt x="2701988" y="1350994"/>
                  </a:cubicBezTo>
                  <a:cubicBezTo>
                    <a:pt x="2701988" y="604861"/>
                    <a:pt x="2097127" y="0"/>
                    <a:pt x="1350994" y="0"/>
                  </a:cubicBezTo>
                  <a:cubicBezTo>
                    <a:pt x="604861" y="0"/>
                    <a:pt x="0" y="604861"/>
                    <a:pt x="0" y="1350994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" name="同心圆 19"/>
            <p:cNvSpPr/>
            <p:nvPr/>
          </p:nvSpPr>
          <p:spPr>
            <a:xfrm>
              <a:off x="1669638" y="1650882"/>
              <a:ext cx="1926617" cy="1926617"/>
            </a:xfrm>
            <a:custGeom>
              <a:avLst/>
              <a:gdLst/>
              <a:ahLst/>
              <a:cxnLst>
                <a:cxn ang="0">
                  <a:pos x="0" y="963309"/>
                </a:cxn>
                <a:cxn ang="0">
                  <a:pos x="963309" y="0"/>
                </a:cxn>
                <a:cxn ang="0">
                  <a:pos x="1926618" y="963309"/>
                </a:cxn>
                <a:cxn ang="0">
                  <a:pos x="963309" y="1926618"/>
                </a:cxn>
                <a:cxn ang="0">
                  <a:pos x="0" y="963309"/>
                </a:cxn>
                <a:cxn ang="0">
                  <a:pos x="0" y="963309"/>
                </a:cxn>
                <a:cxn ang="0">
                  <a:pos x="963309" y="1926618"/>
                </a:cxn>
                <a:cxn ang="0">
                  <a:pos x="1926618" y="963309"/>
                </a:cxn>
                <a:cxn ang="0">
                  <a:pos x="963309" y="0"/>
                </a:cxn>
                <a:cxn ang="0">
                  <a:pos x="0" y="963309"/>
                </a:cxn>
              </a:cxnLst>
              <a:rect l="0" t="0" r="0" b="0"/>
              <a:pathLst>
                <a:path w="1926617" h="1926617">
                  <a:moveTo>
                    <a:pt x="0" y="963309"/>
                  </a:moveTo>
                  <a:cubicBezTo>
                    <a:pt x="0" y="431288"/>
                    <a:pt x="431288" y="0"/>
                    <a:pt x="963309" y="0"/>
                  </a:cubicBezTo>
                  <a:cubicBezTo>
                    <a:pt x="1495330" y="0"/>
                    <a:pt x="1926618" y="431288"/>
                    <a:pt x="1926618" y="963309"/>
                  </a:cubicBezTo>
                  <a:cubicBezTo>
                    <a:pt x="1926618" y="1495330"/>
                    <a:pt x="1495330" y="1926618"/>
                    <a:pt x="963309" y="1926618"/>
                  </a:cubicBezTo>
                  <a:cubicBezTo>
                    <a:pt x="431288" y="1926618"/>
                    <a:pt x="0" y="1495330"/>
                    <a:pt x="0" y="963309"/>
                  </a:cubicBezTo>
                  <a:close/>
                  <a:moveTo>
                    <a:pt x="0" y="963309"/>
                  </a:moveTo>
                  <a:cubicBezTo>
                    <a:pt x="0" y="1495330"/>
                    <a:pt x="431288" y="1926618"/>
                    <a:pt x="963309" y="1926618"/>
                  </a:cubicBezTo>
                  <a:cubicBezTo>
                    <a:pt x="1495330" y="1926618"/>
                    <a:pt x="1926618" y="1495330"/>
                    <a:pt x="1926618" y="963309"/>
                  </a:cubicBezTo>
                  <a:cubicBezTo>
                    <a:pt x="1926618" y="431288"/>
                    <a:pt x="1495330" y="0"/>
                    <a:pt x="963309" y="0"/>
                  </a:cubicBezTo>
                  <a:cubicBezTo>
                    <a:pt x="431288" y="0"/>
                    <a:pt x="0" y="431288"/>
                    <a:pt x="0" y="963309"/>
                  </a:cubicBez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3175" cap="flat" cmpd="sng">
              <a:solidFill>
                <a:srgbClr val="BFBFBF">
                  <a:alpha val="56999"/>
                </a:srgb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102" name="直接连接符 21"/>
            <p:cNvCxnSpPr/>
            <p:nvPr/>
          </p:nvCxnSpPr>
          <p:spPr>
            <a:xfrm>
              <a:off x="0" y="359879"/>
              <a:ext cx="5237019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3" name="直接连接符 23"/>
            <p:cNvCxnSpPr/>
            <p:nvPr/>
          </p:nvCxnSpPr>
          <p:spPr>
            <a:xfrm>
              <a:off x="35626" y="4868883"/>
              <a:ext cx="5177642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4" name="直接连接符 25"/>
            <p:cNvCxnSpPr/>
            <p:nvPr/>
          </p:nvCxnSpPr>
          <p:spPr>
            <a:xfrm>
              <a:off x="391886" y="35627"/>
              <a:ext cx="0" cy="513014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5" name="直接连接符 27"/>
            <p:cNvCxnSpPr/>
            <p:nvPr/>
          </p:nvCxnSpPr>
          <p:spPr>
            <a:xfrm>
              <a:off x="4880759" y="47502"/>
              <a:ext cx="0" cy="5142016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4106" name="圆角矩形 28"/>
            <p:cNvSpPr/>
            <p:nvPr/>
          </p:nvSpPr>
          <p:spPr>
            <a:xfrm>
              <a:off x="35627" y="35626"/>
              <a:ext cx="5201392" cy="5153891"/>
            </a:xfrm>
            <a:prstGeom prst="roundRect">
              <a:avLst>
                <a:gd name="adj" fmla="val 22565"/>
              </a:avLst>
            </a:prstGeom>
            <a:noFill/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cxnSp>
          <p:nvCxnSpPr>
            <p:cNvPr id="4107" name="直接连接符 32"/>
            <p:cNvCxnSpPr/>
            <p:nvPr/>
          </p:nvCxnSpPr>
          <p:spPr>
            <a:xfrm>
              <a:off x="35626" y="0"/>
              <a:ext cx="5153891" cy="5189517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8" name="直接连接符 34"/>
            <p:cNvCxnSpPr/>
            <p:nvPr/>
          </p:nvCxnSpPr>
          <p:spPr>
            <a:xfrm flipV="1">
              <a:off x="35626" y="11877"/>
              <a:ext cx="5189517" cy="5189517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09" name="直接连接符 36"/>
            <p:cNvCxnSpPr/>
            <p:nvPr/>
          </p:nvCxnSpPr>
          <p:spPr>
            <a:xfrm>
              <a:off x="1669638" y="35626"/>
              <a:ext cx="0" cy="5142016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0" name="直接连接符 38"/>
            <p:cNvCxnSpPr>
              <a:endCxn id="4106" idx="2"/>
            </p:cNvCxnSpPr>
            <p:nvPr/>
          </p:nvCxnSpPr>
          <p:spPr>
            <a:xfrm>
              <a:off x="2600697" y="11877"/>
              <a:ext cx="35626" cy="517764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1" name="直接连接符 40"/>
            <p:cNvCxnSpPr/>
            <p:nvPr/>
          </p:nvCxnSpPr>
          <p:spPr>
            <a:xfrm>
              <a:off x="3572505" y="35626"/>
              <a:ext cx="0" cy="5165768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2" name="直接连接符 42"/>
            <p:cNvCxnSpPr/>
            <p:nvPr/>
          </p:nvCxnSpPr>
          <p:spPr>
            <a:xfrm>
              <a:off x="35626" y="1650882"/>
              <a:ext cx="5201393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3" name="直接连接符 44"/>
            <p:cNvCxnSpPr>
              <a:stCxn id="4106" idx="1"/>
              <a:endCxn id="4106" idx="3"/>
            </p:cNvCxnSpPr>
            <p:nvPr/>
          </p:nvCxnSpPr>
          <p:spPr>
            <a:xfrm>
              <a:off x="35627" y="2612572"/>
              <a:ext cx="5201392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4114" name="直接连接符 46"/>
            <p:cNvCxnSpPr/>
            <p:nvPr/>
          </p:nvCxnSpPr>
          <p:spPr>
            <a:xfrm>
              <a:off x="35626" y="3577499"/>
              <a:ext cx="5189517" cy="0"/>
            </a:xfrm>
            <a:prstGeom prst="line">
              <a:avLst/>
            </a:prstGeom>
            <a:ln w="3175" cap="flat" cmpd="sng">
              <a:solidFill>
                <a:srgbClr val="BFBFBF">
                  <a:alpha val="56999"/>
                </a:srgbClr>
              </a:solidFill>
              <a:prstDash val="solid"/>
              <a:headEnd type="none" w="med" len="med"/>
              <a:tailEnd type="none" w="med" len="med"/>
            </a:ln>
          </p:spPr>
        </p:cxnSp>
      </p:grpSp>
      <p:sp>
        <p:nvSpPr>
          <p:cNvPr id="4115" name="文本框 49"/>
          <p:cNvSpPr txBox="1"/>
          <p:nvPr/>
        </p:nvSpPr>
        <p:spPr>
          <a:xfrm>
            <a:off x="1252538" y="1192213"/>
            <a:ext cx="1630362" cy="9144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5400" dirty="0">
                <a:solidFill>
                  <a:srgbClr val="595959"/>
                </a:solidFill>
                <a:latin typeface="微软雅黑" pitchFamily="2" charset="-122"/>
                <a:ea typeface="微软雅黑" pitchFamily="2" charset="-122"/>
              </a:rPr>
              <a:t>目录</a:t>
            </a:r>
          </a:p>
        </p:txBody>
      </p:sp>
      <p:sp>
        <p:nvSpPr>
          <p:cNvPr id="4116" name="文本框 1"/>
          <p:cNvSpPr txBox="1"/>
          <p:nvPr/>
        </p:nvSpPr>
        <p:spPr>
          <a:xfrm>
            <a:off x="1123950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1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17" name="直接连接符 35"/>
          <p:cNvCxnSpPr/>
          <p:nvPr/>
        </p:nvCxnSpPr>
        <p:spPr>
          <a:xfrm flipH="1">
            <a:off x="1193800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18" name="文本框 7"/>
          <p:cNvSpPr txBox="1"/>
          <p:nvPr/>
        </p:nvSpPr>
        <p:spPr>
          <a:xfrm>
            <a:off x="1431925" y="3370263"/>
            <a:ext cx="2065338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系统开发目标</a:t>
            </a:r>
          </a:p>
        </p:txBody>
      </p:sp>
      <p:sp>
        <p:nvSpPr>
          <p:cNvPr id="4119" name="文本框 27"/>
          <p:cNvSpPr txBox="1"/>
          <p:nvPr/>
        </p:nvSpPr>
        <p:spPr>
          <a:xfrm>
            <a:off x="3755390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2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20" name="直接连接符 43"/>
          <p:cNvCxnSpPr/>
          <p:nvPr/>
        </p:nvCxnSpPr>
        <p:spPr>
          <a:xfrm flipH="1">
            <a:off x="3826828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21" name="文本框 7"/>
          <p:cNvSpPr txBox="1"/>
          <p:nvPr/>
        </p:nvSpPr>
        <p:spPr>
          <a:xfrm>
            <a:off x="4064953" y="33702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用户需求</a:t>
            </a:r>
          </a:p>
        </p:txBody>
      </p:sp>
      <p:sp>
        <p:nvSpPr>
          <p:cNvPr id="4122" name="文本框 31"/>
          <p:cNvSpPr txBox="1"/>
          <p:nvPr/>
        </p:nvSpPr>
        <p:spPr>
          <a:xfrm>
            <a:off x="6319203" y="3016250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3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cxnSp>
        <p:nvCxnSpPr>
          <p:cNvPr id="4123" name="直接连接符 53"/>
          <p:cNvCxnSpPr/>
          <p:nvPr/>
        </p:nvCxnSpPr>
        <p:spPr>
          <a:xfrm flipH="1">
            <a:off x="6389053" y="31607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124" name="文本框 7"/>
          <p:cNvSpPr txBox="1"/>
          <p:nvPr/>
        </p:nvSpPr>
        <p:spPr>
          <a:xfrm>
            <a:off x="6627178" y="33702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系统功能</a:t>
            </a:r>
          </a:p>
        </p:txBody>
      </p:sp>
      <p:sp>
        <p:nvSpPr>
          <p:cNvPr id="4125" name="文本框 31"/>
          <p:cNvSpPr txBox="1"/>
          <p:nvPr/>
        </p:nvSpPr>
        <p:spPr>
          <a:xfrm>
            <a:off x="1431925" y="3790950"/>
            <a:ext cx="2316163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最终开发出的系统是什么样子的，有什么特殊的功能、有什么亮点。</a:t>
            </a:r>
            <a:endParaRPr lang="zh-CN" altLang="en-US" sz="1600" dirty="0"/>
          </a:p>
        </p:txBody>
      </p:sp>
      <p:sp>
        <p:nvSpPr>
          <p:cNvPr id="4126" name="文本框 31"/>
          <p:cNvSpPr txBox="1"/>
          <p:nvPr/>
        </p:nvSpPr>
        <p:spPr>
          <a:xfrm>
            <a:off x="4064953" y="3790950"/>
            <a:ext cx="2316162" cy="84010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根据角色来确定，一共有三种角色：管理员、招聘公司、学生。</a:t>
            </a:r>
          </a:p>
        </p:txBody>
      </p:sp>
      <p:sp>
        <p:nvSpPr>
          <p:cNvPr id="4127" name="文本框 31"/>
          <p:cNvSpPr txBox="1"/>
          <p:nvPr/>
        </p:nvSpPr>
        <p:spPr>
          <a:xfrm>
            <a:off x="6627178" y="3790950"/>
            <a:ext cx="2316162" cy="5962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系统功能有哪些，用例图呈现功能。</a:t>
            </a:r>
          </a:p>
        </p:txBody>
      </p:sp>
      <p:sp>
        <p:nvSpPr>
          <p:cNvPr id="2" name="文本框 31"/>
          <p:cNvSpPr txBox="1"/>
          <p:nvPr/>
        </p:nvSpPr>
        <p:spPr>
          <a:xfrm>
            <a:off x="8960803" y="2990850"/>
            <a:ext cx="409575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404040"/>
                </a:solidFill>
              </a:rPr>
              <a:t>4</a:t>
            </a:r>
          </a:p>
        </p:txBody>
      </p:sp>
      <p:cxnSp>
        <p:nvCxnSpPr>
          <p:cNvPr id="3" name="直接连接符 53"/>
          <p:cNvCxnSpPr/>
          <p:nvPr/>
        </p:nvCxnSpPr>
        <p:spPr>
          <a:xfrm flipH="1">
            <a:off x="9030653" y="3135313"/>
            <a:ext cx="476250" cy="581025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4" name="文本框 7"/>
          <p:cNvSpPr txBox="1"/>
          <p:nvPr/>
        </p:nvSpPr>
        <p:spPr>
          <a:xfrm>
            <a:off x="9268778" y="3344863"/>
            <a:ext cx="2063750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Orchard</a:t>
            </a:r>
          </a:p>
        </p:txBody>
      </p:sp>
      <p:sp>
        <p:nvSpPr>
          <p:cNvPr id="5" name="文本框 31"/>
          <p:cNvSpPr txBox="1"/>
          <p:nvPr/>
        </p:nvSpPr>
        <p:spPr>
          <a:xfrm>
            <a:off x="9268778" y="3765550"/>
            <a:ext cx="2316162" cy="108394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的是什么，有什么作用，如何使用，什么是</a:t>
            </a: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模块，什么是</a:t>
            </a:r>
            <a:r>
              <a:rPr lang="en-US" altLang="zh-CN" sz="1600" dirty="0">
                <a:latin typeface="微软雅黑" pitchFamily="2" charset="-122"/>
                <a:ea typeface="微软雅黑" pitchFamily="2" charset="-122"/>
              </a:rPr>
              <a:t>Orchard</a:t>
            </a:r>
            <a:r>
              <a:rPr lang="zh-CN" altLang="en-US" sz="1600" dirty="0">
                <a:latin typeface="微软雅黑" pitchFamily="2" charset="-122"/>
                <a:ea typeface="微软雅黑" pitchFamily="2" charset="-122"/>
              </a:rPr>
              <a:t>主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框 1"/>
          <p:cNvSpPr txBox="1"/>
          <p:nvPr/>
        </p:nvSpPr>
        <p:spPr>
          <a:xfrm>
            <a:off x="1203325" y="1709738"/>
            <a:ext cx="409575" cy="584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3200" dirty="0">
                <a:solidFill>
                  <a:srgbClr val="404040"/>
                </a:solidFill>
              </a:rPr>
              <a:t>1</a:t>
            </a:r>
            <a:endParaRPr lang="zh-CN" altLang="en-US" sz="3200" dirty="0">
              <a:solidFill>
                <a:srgbClr val="404040"/>
              </a:solidFill>
            </a:endParaRPr>
          </a:p>
        </p:txBody>
      </p:sp>
      <p:sp>
        <p:nvSpPr>
          <p:cNvPr id="6147" name="文本框 7"/>
          <p:cNvSpPr txBox="1"/>
          <p:nvPr/>
        </p:nvSpPr>
        <p:spPr>
          <a:xfrm>
            <a:off x="1808163" y="1782763"/>
            <a:ext cx="2065337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管理员</a:t>
            </a:r>
          </a:p>
        </p:txBody>
      </p:sp>
      <p:cxnSp>
        <p:nvCxnSpPr>
          <p:cNvPr id="6149" name="直接连接符 6"/>
          <p:cNvCxnSpPr/>
          <p:nvPr/>
        </p:nvCxnSpPr>
        <p:spPr>
          <a:xfrm>
            <a:off x="1693863" y="1614488"/>
            <a:ext cx="0" cy="776287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grpSp>
        <p:nvGrpSpPr>
          <p:cNvPr id="6150" name="组合 6149"/>
          <p:cNvGrpSpPr/>
          <p:nvPr/>
        </p:nvGrpSpPr>
        <p:grpSpPr>
          <a:xfrm>
            <a:off x="1751886" y="3087686"/>
            <a:ext cx="5189458" cy="1858961"/>
            <a:chOff x="138986" y="12697"/>
            <a:chExt cx="5189458" cy="1858963"/>
          </a:xfrm>
        </p:grpSpPr>
        <p:sp>
          <p:nvSpPr>
            <p:cNvPr id="6151" name="空心弧 2"/>
            <p:cNvSpPr/>
            <p:nvPr/>
          </p:nvSpPr>
          <p:spPr>
            <a:xfrm rot="6263059">
              <a:off x="3469481" y="12697"/>
              <a:ext cx="1858963" cy="1858963"/>
            </a:xfrm>
            <a:custGeom>
              <a:avLst/>
              <a:gdLst/>
              <a:ahLst/>
              <a:cxnLst>
                <a:cxn ang="0">
                  <a:pos x="1091255" y="1844777"/>
                </a:cxn>
                <a:cxn ang="0">
                  <a:pos x="124971" y="1394991"/>
                </a:cxn>
                <a:cxn ang="0">
                  <a:pos x="216559" y="333094"/>
                </a:cxn>
                <a:cxn ang="0">
                  <a:pos x="1245588" y="55403"/>
                </a:cxn>
                <a:cxn ang="0">
                  <a:pos x="1858960" y="927061"/>
                </a:cxn>
                <a:cxn ang="0">
                  <a:pos x="1858960" y="927061"/>
                </a:cxn>
                <a:cxn ang="0">
                  <a:pos x="1245588" y="55403"/>
                </a:cxn>
                <a:cxn ang="0">
                  <a:pos x="216559" y="333094"/>
                </a:cxn>
                <a:cxn ang="0">
                  <a:pos x="124971" y="1394991"/>
                </a:cxn>
                <a:cxn ang="0">
                  <a:pos x="1091255" y="1844777"/>
                </a:cxn>
              </a:cxnLst>
              <a:rect l="0" t="0" r="0" b="0"/>
              <a:pathLst>
                <a:path w="1858963" h="1858963">
                  <a:moveTo>
                    <a:pt x="1091255" y="1844777"/>
                  </a:moveTo>
                  <a:cubicBezTo>
                    <a:pt x="706651" y="1912754"/>
                    <a:pt x="320576" y="1733044"/>
                    <a:pt x="124971" y="1394991"/>
                  </a:cubicBezTo>
                  <a:cubicBezTo>
                    <a:pt x="-70635" y="1056938"/>
                    <a:pt x="-34041" y="632662"/>
                    <a:pt x="216559" y="333094"/>
                  </a:cubicBezTo>
                  <a:cubicBezTo>
                    <a:pt x="467159" y="33526"/>
                    <a:pt x="878303" y="-77424"/>
                    <a:pt x="1245588" y="55403"/>
                  </a:cubicBezTo>
                  <a:cubicBezTo>
                    <a:pt x="1612873" y="188230"/>
                    <a:pt x="1857943" y="536497"/>
                    <a:pt x="1858960" y="927061"/>
                  </a:cubicBezTo>
                  <a:cubicBezTo>
                    <a:pt x="1857943" y="536497"/>
                    <a:pt x="1612873" y="188230"/>
                    <a:pt x="1245588" y="55403"/>
                  </a:cubicBezTo>
                  <a:cubicBezTo>
                    <a:pt x="878303" y="-77424"/>
                    <a:pt x="467159" y="33526"/>
                    <a:pt x="216559" y="333094"/>
                  </a:cubicBezTo>
                  <a:cubicBezTo>
                    <a:pt x="-34041" y="632662"/>
                    <a:pt x="-70635" y="1056938"/>
                    <a:pt x="124971" y="1394991"/>
                  </a:cubicBezTo>
                  <a:cubicBezTo>
                    <a:pt x="320577" y="1733044"/>
                    <a:pt x="706651" y="1912754"/>
                    <a:pt x="1091255" y="1844777"/>
                  </a:cubicBezTo>
                  <a:close/>
                </a:path>
              </a:pathLst>
            </a:custGeom>
            <a:noFill/>
            <a:ln w="12700" cap="flat" cmpd="sng">
              <a:solidFill>
                <a:srgbClr val="BFBFB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2" name="椭圆 3"/>
            <p:cNvSpPr/>
            <p:nvPr/>
          </p:nvSpPr>
          <p:spPr>
            <a:xfrm>
              <a:off x="138986" y="123825"/>
              <a:ext cx="1581150" cy="1581150"/>
            </a:xfrm>
            <a:prstGeom prst="ellipse">
              <a:avLst/>
            </a:prstGeom>
            <a:solidFill>
              <a:srgbClr val="A6A6A6"/>
            </a:solidFill>
            <a:ln w="127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pic>
          <p:nvPicPr>
            <p:cNvPr id="6153" name="图片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10773" y="495876"/>
              <a:ext cx="867449" cy="867449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</p:grpSp>
      <p:grpSp>
        <p:nvGrpSpPr>
          <p:cNvPr id="6154" name="组合 6153"/>
          <p:cNvGrpSpPr/>
          <p:nvPr/>
        </p:nvGrpSpPr>
        <p:grpSpPr>
          <a:xfrm>
            <a:off x="5084763" y="3074988"/>
            <a:ext cx="1858962" cy="1858962"/>
            <a:chOff x="0" y="0"/>
            <a:chExt cx="1858963" cy="1858963"/>
          </a:xfrm>
        </p:grpSpPr>
        <p:sp>
          <p:nvSpPr>
            <p:cNvPr id="6155" name="空心弧 47"/>
            <p:cNvSpPr/>
            <p:nvPr/>
          </p:nvSpPr>
          <p:spPr>
            <a:xfrm rot="-5400000" flipH="1">
              <a:off x="0" y="0"/>
              <a:ext cx="1858963" cy="1858963"/>
            </a:xfrm>
            <a:custGeom>
              <a:avLst/>
              <a:gdLst/>
              <a:ahLst/>
              <a:cxnLst>
                <a:cxn ang="0">
                  <a:pos x="0" y="929482"/>
                </a:cxn>
                <a:cxn ang="0">
                  <a:pos x="798445" y="9283"/>
                </a:cxn>
                <a:cxn ang="0">
                  <a:pos x="1822017" y="670026"/>
                </a:cxn>
                <a:cxn ang="0">
                  <a:pos x="1312175" y="1776526"/>
                </a:cxn>
                <a:cxn ang="0">
                  <a:pos x="1312174" y="1776525"/>
                </a:cxn>
                <a:cxn ang="0">
                  <a:pos x="1822016" y="670025"/>
                </a:cxn>
                <a:cxn ang="0">
                  <a:pos x="798444" y="9282"/>
                </a:cxn>
                <a:cxn ang="0">
                  <a:pos x="-1" y="929481"/>
                </a:cxn>
                <a:cxn ang="0">
                  <a:pos x="0" y="929482"/>
                </a:cxn>
              </a:cxnLst>
              <a:rect l="0" t="0" r="0" b="0"/>
              <a:pathLst>
                <a:path w="1858963" h="1858963">
                  <a:moveTo>
                    <a:pt x="0" y="929482"/>
                  </a:moveTo>
                  <a:cubicBezTo>
                    <a:pt x="0" y="466767"/>
                    <a:pt x="340351" y="74516"/>
                    <a:pt x="798445" y="9283"/>
                  </a:cubicBezTo>
                  <a:cubicBezTo>
                    <a:pt x="1256539" y="-55950"/>
                    <a:pt x="1692854" y="225703"/>
                    <a:pt x="1822017" y="670026"/>
                  </a:cubicBezTo>
                  <a:cubicBezTo>
                    <a:pt x="1951180" y="1114348"/>
                    <a:pt x="1733850" y="1586013"/>
                    <a:pt x="1312175" y="1776526"/>
                  </a:cubicBezTo>
                  <a:lnTo>
                    <a:pt x="1312174" y="1776525"/>
                  </a:lnTo>
                  <a:cubicBezTo>
                    <a:pt x="1733849" y="1586013"/>
                    <a:pt x="1951179" y="1114348"/>
                    <a:pt x="1822016" y="670025"/>
                  </a:cubicBezTo>
                  <a:cubicBezTo>
                    <a:pt x="1692853" y="225703"/>
                    <a:pt x="1256538" y="-55951"/>
                    <a:pt x="798444" y="9282"/>
                  </a:cubicBezTo>
                  <a:cubicBezTo>
                    <a:pt x="340350" y="74515"/>
                    <a:pt x="-1" y="466766"/>
                    <a:pt x="-1" y="929481"/>
                  </a:cubicBezTo>
                  <a:lnTo>
                    <a:pt x="0" y="929482"/>
                  </a:lnTo>
                  <a:close/>
                </a:path>
              </a:pathLst>
            </a:custGeom>
            <a:noFill/>
            <a:ln w="12700" cap="flat" cmpd="sng">
              <a:solidFill>
                <a:srgbClr val="BFBFB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" name="椭圆 52"/>
            <p:cNvSpPr/>
            <p:nvPr/>
          </p:nvSpPr>
          <p:spPr>
            <a:xfrm>
              <a:off x="136525" y="123825"/>
              <a:ext cx="1581150" cy="1581150"/>
            </a:xfrm>
            <a:prstGeom prst="ellipse">
              <a:avLst/>
            </a:prstGeom>
            <a:solidFill>
              <a:srgbClr val="F2F2F2"/>
            </a:solidFill>
            <a:ln w="12700" cap="flat" cmpd="sng">
              <a:solidFill>
                <a:srgbClr val="A6A6A6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pic>
          <p:nvPicPr>
            <p:cNvPr id="6157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0037" y="395118"/>
              <a:ext cx="1094125" cy="1094125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</p:grpSp>
      <p:sp>
        <p:nvSpPr>
          <p:cNvPr id="6158" name="文本框 7"/>
          <p:cNvSpPr txBox="1"/>
          <p:nvPr/>
        </p:nvSpPr>
        <p:spPr>
          <a:xfrm>
            <a:off x="1203325" y="766763"/>
            <a:ext cx="3359150" cy="67881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36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用户需求</a:t>
            </a:r>
          </a:p>
        </p:txBody>
      </p:sp>
      <p:grpSp>
        <p:nvGrpSpPr>
          <p:cNvPr id="6159" name="组合 6158"/>
          <p:cNvGrpSpPr/>
          <p:nvPr/>
        </p:nvGrpSpPr>
        <p:grpSpPr>
          <a:xfrm>
            <a:off x="8555038" y="3060700"/>
            <a:ext cx="1858962" cy="1858963"/>
            <a:chOff x="0" y="0"/>
            <a:chExt cx="1858963" cy="1858963"/>
          </a:xfrm>
        </p:grpSpPr>
        <p:sp>
          <p:nvSpPr>
            <p:cNvPr id="6160" name="空心弧 19"/>
            <p:cNvSpPr/>
            <p:nvPr/>
          </p:nvSpPr>
          <p:spPr>
            <a:xfrm rot="13500000">
              <a:off x="0" y="0"/>
              <a:ext cx="1858963" cy="1858963"/>
            </a:xfrm>
            <a:custGeom>
              <a:avLst/>
              <a:gdLst/>
              <a:ahLst/>
              <a:cxnLst>
                <a:cxn ang="0">
                  <a:pos x="628567" y="1808905"/>
                </a:cxn>
                <a:cxn ang="0">
                  <a:pos x="22184" y="727619"/>
                </a:cxn>
                <a:cxn ang="0">
                  <a:pos x="1029817" y="5430"/>
                </a:cxn>
                <a:cxn ang="0">
                  <a:pos x="1858961" y="927060"/>
                </a:cxn>
                <a:cxn ang="0">
                  <a:pos x="1858960" y="927061"/>
                </a:cxn>
                <a:cxn ang="0">
                  <a:pos x="1029816" y="5431"/>
                </a:cxn>
                <a:cxn ang="0">
                  <a:pos x="22183" y="727620"/>
                </a:cxn>
                <a:cxn ang="0">
                  <a:pos x="628566" y="1808906"/>
                </a:cxn>
                <a:cxn ang="0">
                  <a:pos x="628567" y="1808905"/>
                </a:cxn>
              </a:cxnLst>
              <a:rect l="0" t="0" r="0" b="0"/>
              <a:pathLst>
                <a:path w="1858963" h="1858963">
                  <a:moveTo>
                    <a:pt x="628567" y="1808905"/>
                  </a:moveTo>
                  <a:cubicBezTo>
                    <a:pt x="180492" y="1655586"/>
                    <a:pt x="-80667" y="1189895"/>
                    <a:pt x="22184" y="727619"/>
                  </a:cubicBezTo>
                  <a:cubicBezTo>
                    <a:pt x="125034" y="265343"/>
                    <a:pt x="559005" y="-45692"/>
                    <a:pt x="1029817" y="5430"/>
                  </a:cubicBezTo>
                  <a:cubicBezTo>
                    <a:pt x="1500629" y="56552"/>
                    <a:pt x="1857727" y="453482"/>
                    <a:pt x="1858961" y="927060"/>
                  </a:cubicBezTo>
                  <a:lnTo>
                    <a:pt x="1858960" y="927061"/>
                  </a:lnTo>
                  <a:cubicBezTo>
                    <a:pt x="1857727" y="453483"/>
                    <a:pt x="1500629" y="56553"/>
                    <a:pt x="1029816" y="5431"/>
                  </a:cubicBezTo>
                  <a:cubicBezTo>
                    <a:pt x="559004" y="-45691"/>
                    <a:pt x="125034" y="265344"/>
                    <a:pt x="22183" y="727620"/>
                  </a:cubicBezTo>
                  <a:cubicBezTo>
                    <a:pt x="-80667" y="1189896"/>
                    <a:pt x="180492" y="1655588"/>
                    <a:pt x="628566" y="1808906"/>
                  </a:cubicBezTo>
                  <a:lnTo>
                    <a:pt x="628567" y="1808905"/>
                  </a:lnTo>
                  <a:close/>
                </a:path>
              </a:pathLst>
            </a:custGeom>
            <a:noFill/>
            <a:ln w="12700" cap="flat" cmpd="sng">
              <a:solidFill>
                <a:srgbClr val="BFBFB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1" name="椭圆 20"/>
            <p:cNvSpPr/>
            <p:nvPr/>
          </p:nvSpPr>
          <p:spPr>
            <a:xfrm>
              <a:off x="138986" y="123825"/>
              <a:ext cx="1581150" cy="1581150"/>
            </a:xfrm>
            <a:prstGeom prst="ellipse">
              <a:avLst/>
            </a:prstGeom>
            <a:solidFill>
              <a:srgbClr val="A6A6A6"/>
            </a:solidFill>
            <a:ln w="127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pic>
          <p:nvPicPr>
            <p:cNvPr id="6162" name="图片 1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2702" y="387592"/>
              <a:ext cx="958840" cy="958840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</p:grpSp>
      <p:sp>
        <p:nvSpPr>
          <p:cNvPr id="6163" name="文本框 13"/>
          <p:cNvSpPr txBox="1"/>
          <p:nvPr/>
        </p:nvSpPr>
        <p:spPr>
          <a:xfrm>
            <a:off x="1368743" y="5106988"/>
            <a:ext cx="2133600" cy="70358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2000" dirty="0"/>
              <a:t>         </a:t>
            </a:r>
            <a:r>
              <a:rPr lang="zh-CN" altLang="en-US" sz="2000" dirty="0"/>
              <a:t>登陆 查询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dirty="0"/>
              <a:t>              审核</a:t>
            </a:r>
          </a:p>
        </p:txBody>
      </p:sp>
      <p:sp>
        <p:nvSpPr>
          <p:cNvPr id="6164" name="文本框 28"/>
          <p:cNvSpPr txBox="1"/>
          <p:nvPr/>
        </p:nvSpPr>
        <p:spPr>
          <a:xfrm>
            <a:off x="4821555" y="5106988"/>
            <a:ext cx="2135188" cy="7010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1800" dirty="0"/>
              <a:t>      </a:t>
            </a:r>
            <a:r>
              <a:rPr lang="zh-CN" altLang="en-US" sz="2000" dirty="0"/>
              <a:t>发布新闻信息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dirty="0"/>
              <a:t>          上传文件</a:t>
            </a:r>
          </a:p>
        </p:txBody>
      </p:sp>
      <p:sp>
        <p:nvSpPr>
          <p:cNvPr id="6165" name="文本框 29"/>
          <p:cNvSpPr txBox="1"/>
          <p:nvPr/>
        </p:nvSpPr>
        <p:spPr>
          <a:xfrm>
            <a:off x="8496300" y="5106988"/>
            <a:ext cx="2135188" cy="70104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1800" dirty="0"/>
              <a:t>         </a:t>
            </a:r>
            <a:r>
              <a:rPr lang="zh-CN" altLang="en-US" sz="2000" dirty="0"/>
              <a:t>管理账户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dirty="0"/>
              <a:t>         接收信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47" grpId="0"/>
      <p:bldP spid="6163" grpId="0"/>
      <p:bldP spid="6164" grpId="0"/>
      <p:bldP spid="616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" y="4763"/>
            <a:ext cx="12187237" cy="6791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760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框 1"/>
          <p:cNvSpPr txBox="1"/>
          <p:nvPr/>
        </p:nvSpPr>
        <p:spPr>
          <a:xfrm>
            <a:off x="1203325" y="1709738"/>
            <a:ext cx="409575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404040"/>
                </a:solidFill>
              </a:rPr>
              <a:t>2</a:t>
            </a:r>
          </a:p>
        </p:txBody>
      </p:sp>
      <p:sp>
        <p:nvSpPr>
          <p:cNvPr id="6147" name="文本框 7"/>
          <p:cNvSpPr txBox="1"/>
          <p:nvPr/>
        </p:nvSpPr>
        <p:spPr>
          <a:xfrm>
            <a:off x="1808163" y="1782763"/>
            <a:ext cx="2065337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招聘公司</a:t>
            </a:r>
          </a:p>
        </p:txBody>
      </p:sp>
      <p:cxnSp>
        <p:nvCxnSpPr>
          <p:cNvPr id="6149" name="直接连接符 6"/>
          <p:cNvCxnSpPr/>
          <p:nvPr/>
        </p:nvCxnSpPr>
        <p:spPr>
          <a:xfrm>
            <a:off x="1693863" y="1614488"/>
            <a:ext cx="0" cy="776287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grpSp>
        <p:nvGrpSpPr>
          <p:cNvPr id="6150" name="组合 6149"/>
          <p:cNvGrpSpPr/>
          <p:nvPr/>
        </p:nvGrpSpPr>
        <p:grpSpPr>
          <a:xfrm>
            <a:off x="1612900" y="3074988"/>
            <a:ext cx="1858963" cy="1858962"/>
            <a:chOff x="0" y="0"/>
            <a:chExt cx="1858963" cy="1858963"/>
          </a:xfrm>
        </p:grpSpPr>
        <p:sp>
          <p:nvSpPr>
            <p:cNvPr id="6151" name="空心弧 2"/>
            <p:cNvSpPr/>
            <p:nvPr/>
          </p:nvSpPr>
          <p:spPr>
            <a:xfrm rot="15300000">
              <a:off x="0" y="0"/>
              <a:ext cx="1858963" cy="1858963"/>
            </a:xfrm>
            <a:custGeom>
              <a:avLst/>
              <a:gdLst/>
              <a:ahLst/>
              <a:cxnLst>
                <a:cxn ang="0">
                  <a:pos x="1091255" y="1844777"/>
                </a:cxn>
                <a:cxn ang="0">
                  <a:pos x="124971" y="1394991"/>
                </a:cxn>
                <a:cxn ang="0">
                  <a:pos x="216559" y="333094"/>
                </a:cxn>
                <a:cxn ang="0">
                  <a:pos x="1245588" y="55403"/>
                </a:cxn>
                <a:cxn ang="0">
                  <a:pos x="1858960" y="927061"/>
                </a:cxn>
                <a:cxn ang="0">
                  <a:pos x="1858960" y="927061"/>
                </a:cxn>
                <a:cxn ang="0">
                  <a:pos x="1245588" y="55403"/>
                </a:cxn>
                <a:cxn ang="0">
                  <a:pos x="216559" y="333094"/>
                </a:cxn>
                <a:cxn ang="0">
                  <a:pos x="124971" y="1394991"/>
                </a:cxn>
                <a:cxn ang="0">
                  <a:pos x="1091255" y="1844777"/>
                </a:cxn>
              </a:cxnLst>
              <a:rect l="0" t="0" r="0" b="0"/>
              <a:pathLst>
                <a:path w="1858963" h="1858963">
                  <a:moveTo>
                    <a:pt x="1091255" y="1844777"/>
                  </a:moveTo>
                  <a:cubicBezTo>
                    <a:pt x="706651" y="1912754"/>
                    <a:pt x="320576" y="1733044"/>
                    <a:pt x="124971" y="1394991"/>
                  </a:cubicBezTo>
                  <a:cubicBezTo>
                    <a:pt x="-70635" y="1056938"/>
                    <a:pt x="-34041" y="632662"/>
                    <a:pt x="216559" y="333094"/>
                  </a:cubicBezTo>
                  <a:cubicBezTo>
                    <a:pt x="467159" y="33526"/>
                    <a:pt x="878303" y="-77424"/>
                    <a:pt x="1245588" y="55403"/>
                  </a:cubicBezTo>
                  <a:cubicBezTo>
                    <a:pt x="1612873" y="188230"/>
                    <a:pt x="1857943" y="536497"/>
                    <a:pt x="1858960" y="927061"/>
                  </a:cubicBezTo>
                  <a:cubicBezTo>
                    <a:pt x="1857943" y="536497"/>
                    <a:pt x="1612873" y="188230"/>
                    <a:pt x="1245588" y="55403"/>
                  </a:cubicBezTo>
                  <a:cubicBezTo>
                    <a:pt x="878303" y="-77424"/>
                    <a:pt x="467159" y="33526"/>
                    <a:pt x="216559" y="333094"/>
                  </a:cubicBezTo>
                  <a:cubicBezTo>
                    <a:pt x="-34041" y="632662"/>
                    <a:pt x="-70635" y="1056938"/>
                    <a:pt x="124971" y="1394991"/>
                  </a:cubicBezTo>
                  <a:cubicBezTo>
                    <a:pt x="320577" y="1733044"/>
                    <a:pt x="706651" y="1912754"/>
                    <a:pt x="1091255" y="1844777"/>
                  </a:cubicBezTo>
                  <a:close/>
                </a:path>
              </a:pathLst>
            </a:custGeom>
            <a:noFill/>
            <a:ln w="12700" cap="flat" cmpd="sng">
              <a:solidFill>
                <a:srgbClr val="BFBFB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2" name="椭圆 3"/>
            <p:cNvSpPr/>
            <p:nvPr/>
          </p:nvSpPr>
          <p:spPr>
            <a:xfrm>
              <a:off x="138986" y="123825"/>
              <a:ext cx="1581150" cy="1581150"/>
            </a:xfrm>
            <a:prstGeom prst="ellipse">
              <a:avLst/>
            </a:prstGeom>
            <a:solidFill>
              <a:srgbClr val="A6A6A6"/>
            </a:solidFill>
            <a:ln w="127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pic>
          <p:nvPicPr>
            <p:cNvPr id="6153" name="图片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10773" y="495876"/>
              <a:ext cx="867449" cy="867449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</p:grpSp>
      <p:grpSp>
        <p:nvGrpSpPr>
          <p:cNvPr id="6154" name="组合 6153"/>
          <p:cNvGrpSpPr/>
          <p:nvPr/>
        </p:nvGrpSpPr>
        <p:grpSpPr>
          <a:xfrm>
            <a:off x="5084763" y="3074988"/>
            <a:ext cx="1858962" cy="1858962"/>
            <a:chOff x="0" y="0"/>
            <a:chExt cx="1858963" cy="1858963"/>
          </a:xfrm>
        </p:grpSpPr>
        <p:sp>
          <p:nvSpPr>
            <p:cNvPr id="6155" name="空心弧 47"/>
            <p:cNvSpPr/>
            <p:nvPr/>
          </p:nvSpPr>
          <p:spPr>
            <a:xfrm rot="-5400000" flipH="1">
              <a:off x="0" y="0"/>
              <a:ext cx="1858963" cy="1858963"/>
            </a:xfrm>
            <a:custGeom>
              <a:avLst/>
              <a:gdLst/>
              <a:ahLst/>
              <a:cxnLst>
                <a:cxn ang="0">
                  <a:pos x="0" y="929482"/>
                </a:cxn>
                <a:cxn ang="0">
                  <a:pos x="798445" y="9283"/>
                </a:cxn>
                <a:cxn ang="0">
                  <a:pos x="1822017" y="670026"/>
                </a:cxn>
                <a:cxn ang="0">
                  <a:pos x="1312175" y="1776526"/>
                </a:cxn>
                <a:cxn ang="0">
                  <a:pos x="1312174" y="1776525"/>
                </a:cxn>
                <a:cxn ang="0">
                  <a:pos x="1822016" y="670025"/>
                </a:cxn>
                <a:cxn ang="0">
                  <a:pos x="798444" y="9282"/>
                </a:cxn>
                <a:cxn ang="0">
                  <a:pos x="-1" y="929481"/>
                </a:cxn>
                <a:cxn ang="0">
                  <a:pos x="0" y="929482"/>
                </a:cxn>
              </a:cxnLst>
              <a:rect l="0" t="0" r="0" b="0"/>
              <a:pathLst>
                <a:path w="1858963" h="1858963">
                  <a:moveTo>
                    <a:pt x="0" y="929482"/>
                  </a:moveTo>
                  <a:cubicBezTo>
                    <a:pt x="0" y="466767"/>
                    <a:pt x="340351" y="74516"/>
                    <a:pt x="798445" y="9283"/>
                  </a:cubicBezTo>
                  <a:cubicBezTo>
                    <a:pt x="1256539" y="-55950"/>
                    <a:pt x="1692854" y="225703"/>
                    <a:pt x="1822017" y="670026"/>
                  </a:cubicBezTo>
                  <a:cubicBezTo>
                    <a:pt x="1951180" y="1114348"/>
                    <a:pt x="1733850" y="1586013"/>
                    <a:pt x="1312175" y="1776526"/>
                  </a:cubicBezTo>
                  <a:lnTo>
                    <a:pt x="1312174" y="1776525"/>
                  </a:lnTo>
                  <a:cubicBezTo>
                    <a:pt x="1733849" y="1586013"/>
                    <a:pt x="1951179" y="1114348"/>
                    <a:pt x="1822016" y="670025"/>
                  </a:cubicBezTo>
                  <a:cubicBezTo>
                    <a:pt x="1692853" y="225703"/>
                    <a:pt x="1256538" y="-55951"/>
                    <a:pt x="798444" y="9282"/>
                  </a:cubicBezTo>
                  <a:cubicBezTo>
                    <a:pt x="340350" y="74515"/>
                    <a:pt x="-1" y="466766"/>
                    <a:pt x="-1" y="929481"/>
                  </a:cubicBezTo>
                  <a:lnTo>
                    <a:pt x="0" y="929482"/>
                  </a:lnTo>
                  <a:close/>
                </a:path>
              </a:pathLst>
            </a:custGeom>
            <a:noFill/>
            <a:ln w="12700" cap="flat" cmpd="sng">
              <a:solidFill>
                <a:srgbClr val="BFBFB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" name="椭圆 52"/>
            <p:cNvSpPr/>
            <p:nvPr/>
          </p:nvSpPr>
          <p:spPr>
            <a:xfrm>
              <a:off x="136525" y="123825"/>
              <a:ext cx="1581150" cy="1581150"/>
            </a:xfrm>
            <a:prstGeom prst="ellipse">
              <a:avLst/>
            </a:prstGeom>
            <a:solidFill>
              <a:srgbClr val="F2F2F2"/>
            </a:solidFill>
            <a:ln w="12700" cap="flat" cmpd="sng">
              <a:solidFill>
                <a:srgbClr val="A6A6A6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pic>
          <p:nvPicPr>
            <p:cNvPr id="6157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0037" y="395118"/>
              <a:ext cx="1094125" cy="1094125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</p:grpSp>
      <p:sp>
        <p:nvSpPr>
          <p:cNvPr id="6158" name="文本框 7"/>
          <p:cNvSpPr txBox="1"/>
          <p:nvPr/>
        </p:nvSpPr>
        <p:spPr>
          <a:xfrm>
            <a:off x="1203325" y="766763"/>
            <a:ext cx="3359150" cy="67881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36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用户需求</a:t>
            </a:r>
          </a:p>
        </p:txBody>
      </p:sp>
      <p:grpSp>
        <p:nvGrpSpPr>
          <p:cNvPr id="6159" name="组合 6158"/>
          <p:cNvGrpSpPr/>
          <p:nvPr/>
        </p:nvGrpSpPr>
        <p:grpSpPr>
          <a:xfrm>
            <a:off x="8555038" y="3060700"/>
            <a:ext cx="1858962" cy="1858963"/>
            <a:chOff x="0" y="0"/>
            <a:chExt cx="1858963" cy="1858963"/>
          </a:xfrm>
        </p:grpSpPr>
        <p:sp>
          <p:nvSpPr>
            <p:cNvPr id="6160" name="空心弧 19"/>
            <p:cNvSpPr/>
            <p:nvPr/>
          </p:nvSpPr>
          <p:spPr>
            <a:xfrm rot="13500000">
              <a:off x="0" y="0"/>
              <a:ext cx="1858963" cy="1858963"/>
            </a:xfrm>
            <a:custGeom>
              <a:avLst/>
              <a:gdLst/>
              <a:ahLst/>
              <a:cxnLst>
                <a:cxn ang="0">
                  <a:pos x="628567" y="1808905"/>
                </a:cxn>
                <a:cxn ang="0">
                  <a:pos x="22184" y="727619"/>
                </a:cxn>
                <a:cxn ang="0">
                  <a:pos x="1029817" y="5430"/>
                </a:cxn>
                <a:cxn ang="0">
                  <a:pos x="1858961" y="927060"/>
                </a:cxn>
                <a:cxn ang="0">
                  <a:pos x="1858960" y="927061"/>
                </a:cxn>
                <a:cxn ang="0">
                  <a:pos x="1029816" y="5431"/>
                </a:cxn>
                <a:cxn ang="0">
                  <a:pos x="22183" y="727620"/>
                </a:cxn>
                <a:cxn ang="0">
                  <a:pos x="628566" y="1808906"/>
                </a:cxn>
                <a:cxn ang="0">
                  <a:pos x="628567" y="1808905"/>
                </a:cxn>
              </a:cxnLst>
              <a:rect l="0" t="0" r="0" b="0"/>
              <a:pathLst>
                <a:path w="1858963" h="1858963">
                  <a:moveTo>
                    <a:pt x="628567" y="1808905"/>
                  </a:moveTo>
                  <a:cubicBezTo>
                    <a:pt x="180492" y="1655586"/>
                    <a:pt x="-80667" y="1189895"/>
                    <a:pt x="22184" y="727619"/>
                  </a:cubicBezTo>
                  <a:cubicBezTo>
                    <a:pt x="125034" y="265343"/>
                    <a:pt x="559005" y="-45692"/>
                    <a:pt x="1029817" y="5430"/>
                  </a:cubicBezTo>
                  <a:cubicBezTo>
                    <a:pt x="1500629" y="56552"/>
                    <a:pt x="1857727" y="453482"/>
                    <a:pt x="1858961" y="927060"/>
                  </a:cubicBezTo>
                  <a:lnTo>
                    <a:pt x="1858960" y="927061"/>
                  </a:lnTo>
                  <a:cubicBezTo>
                    <a:pt x="1857727" y="453483"/>
                    <a:pt x="1500629" y="56553"/>
                    <a:pt x="1029816" y="5431"/>
                  </a:cubicBezTo>
                  <a:cubicBezTo>
                    <a:pt x="559004" y="-45691"/>
                    <a:pt x="125034" y="265344"/>
                    <a:pt x="22183" y="727620"/>
                  </a:cubicBezTo>
                  <a:cubicBezTo>
                    <a:pt x="-80667" y="1189896"/>
                    <a:pt x="180492" y="1655588"/>
                    <a:pt x="628566" y="1808906"/>
                  </a:cubicBezTo>
                  <a:lnTo>
                    <a:pt x="628567" y="1808905"/>
                  </a:lnTo>
                  <a:close/>
                </a:path>
              </a:pathLst>
            </a:custGeom>
            <a:noFill/>
            <a:ln w="12700" cap="flat" cmpd="sng">
              <a:solidFill>
                <a:srgbClr val="BFBFB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1" name="椭圆 20"/>
            <p:cNvSpPr/>
            <p:nvPr/>
          </p:nvSpPr>
          <p:spPr>
            <a:xfrm>
              <a:off x="138986" y="123825"/>
              <a:ext cx="1581150" cy="1581150"/>
            </a:xfrm>
            <a:prstGeom prst="ellipse">
              <a:avLst/>
            </a:prstGeom>
            <a:solidFill>
              <a:srgbClr val="A6A6A6"/>
            </a:solidFill>
            <a:ln w="127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pic>
          <p:nvPicPr>
            <p:cNvPr id="6162" name="图片 1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2702" y="387592"/>
              <a:ext cx="958840" cy="958840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</p:grpSp>
      <p:sp>
        <p:nvSpPr>
          <p:cNvPr id="6163" name="文本框 13"/>
          <p:cNvSpPr txBox="1"/>
          <p:nvPr/>
        </p:nvSpPr>
        <p:spPr>
          <a:xfrm>
            <a:off x="1368743" y="5106988"/>
            <a:ext cx="2133600" cy="100838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2000" dirty="0"/>
              <a:t>     </a:t>
            </a:r>
            <a:r>
              <a:rPr lang="zh-CN" altLang="en-US" sz="2000" dirty="0"/>
              <a:t>注册 登陆 查询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dirty="0"/>
              <a:t>      修改公司信息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dirty="0"/>
              <a:t>      </a:t>
            </a:r>
          </a:p>
        </p:txBody>
      </p:sp>
      <p:sp>
        <p:nvSpPr>
          <p:cNvPr id="6164" name="文本框 28"/>
          <p:cNvSpPr txBox="1"/>
          <p:nvPr/>
        </p:nvSpPr>
        <p:spPr>
          <a:xfrm>
            <a:off x="5081270" y="5290503"/>
            <a:ext cx="2135188" cy="39878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2000" dirty="0"/>
              <a:t>  </a:t>
            </a:r>
            <a:r>
              <a:rPr lang="zh-CN" altLang="en-US" sz="2000" dirty="0">
                <a:sym typeface="+mn-ea"/>
              </a:rPr>
              <a:t>提交招聘信息</a:t>
            </a:r>
            <a:endParaRPr lang="zh-CN" altLang="en-US" sz="2000" dirty="0"/>
          </a:p>
        </p:txBody>
      </p:sp>
      <p:sp>
        <p:nvSpPr>
          <p:cNvPr id="6165" name="文本框 29"/>
          <p:cNvSpPr txBox="1"/>
          <p:nvPr/>
        </p:nvSpPr>
        <p:spPr>
          <a:xfrm>
            <a:off x="8496300" y="5106988"/>
            <a:ext cx="2135188" cy="1015663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1800" dirty="0"/>
              <a:t> </a:t>
            </a:r>
            <a:r>
              <a:rPr lang="zh-CN" altLang="en-US" sz="2000" dirty="0">
                <a:sym typeface="+mn-ea"/>
              </a:rPr>
              <a:t>接收信息（简历）</a:t>
            </a:r>
            <a:endParaRPr lang="zh-CN" altLang="en-US" sz="2000" dirty="0"/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dirty="0">
                <a:sym typeface="+mn-ea"/>
              </a:rPr>
              <a:t>        审核</a:t>
            </a:r>
            <a:r>
              <a:rPr lang="zh-CN" altLang="en-US" sz="2000" dirty="0" smtClean="0">
                <a:sym typeface="+mn-ea"/>
              </a:rPr>
              <a:t>简历</a:t>
            </a: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dirty="0" smtClean="0">
                <a:sym typeface="+mn-ea"/>
              </a:rPr>
              <a:t>回复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2" dur="10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6" dur="1000"/>
                                        <p:tgtEl>
                                          <p:spTgt spid="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/>
                                        <p:tgtEl>
                                          <p:spTgt spid="6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1000"/>
                                        <p:tgtEl>
                                          <p:spTgt spid="6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47" grpId="0"/>
      <p:bldP spid="6163" grpId="0"/>
      <p:bldP spid="6164" grpId="0"/>
      <p:bldP spid="616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" y="4763"/>
            <a:ext cx="9263929" cy="685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8174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框 1"/>
          <p:cNvSpPr txBox="1"/>
          <p:nvPr/>
        </p:nvSpPr>
        <p:spPr>
          <a:xfrm>
            <a:off x="1203325" y="1709738"/>
            <a:ext cx="409575" cy="58356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404040"/>
                </a:solidFill>
              </a:rPr>
              <a:t>3</a:t>
            </a:r>
          </a:p>
        </p:txBody>
      </p:sp>
      <p:sp>
        <p:nvSpPr>
          <p:cNvPr id="6147" name="文本框 7"/>
          <p:cNvSpPr txBox="1"/>
          <p:nvPr/>
        </p:nvSpPr>
        <p:spPr>
          <a:xfrm>
            <a:off x="1808163" y="1782763"/>
            <a:ext cx="2065337" cy="48323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学生</a:t>
            </a:r>
          </a:p>
        </p:txBody>
      </p:sp>
      <p:cxnSp>
        <p:nvCxnSpPr>
          <p:cNvPr id="6149" name="直接连接符 6"/>
          <p:cNvCxnSpPr/>
          <p:nvPr/>
        </p:nvCxnSpPr>
        <p:spPr>
          <a:xfrm>
            <a:off x="1693863" y="1614488"/>
            <a:ext cx="0" cy="776287"/>
          </a:xfrm>
          <a:prstGeom prst="line">
            <a:avLst/>
          </a:prstGeom>
          <a:ln w="12700" cap="flat" cmpd="sng">
            <a:solidFill>
              <a:srgbClr val="595959"/>
            </a:solidFill>
            <a:prstDash val="solid"/>
            <a:headEnd type="none" w="med" len="med"/>
            <a:tailEnd type="none" w="med" len="med"/>
          </a:ln>
        </p:spPr>
      </p:cxnSp>
      <p:grpSp>
        <p:nvGrpSpPr>
          <p:cNvPr id="6154" name="组合 6153"/>
          <p:cNvGrpSpPr/>
          <p:nvPr/>
        </p:nvGrpSpPr>
        <p:grpSpPr>
          <a:xfrm>
            <a:off x="1340168" y="3167063"/>
            <a:ext cx="1858962" cy="1858962"/>
            <a:chOff x="0" y="0"/>
            <a:chExt cx="1858963" cy="1858963"/>
          </a:xfrm>
        </p:grpSpPr>
        <p:sp>
          <p:nvSpPr>
            <p:cNvPr id="6155" name="空心弧 47"/>
            <p:cNvSpPr/>
            <p:nvPr/>
          </p:nvSpPr>
          <p:spPr>
            <a:xfrm rot="-5400000" flipH="1">
              <a:off x="0" y="0"/>
              <a:ext cx="1858963" cy="1858963"/>
            </a:xfrm>
            <a:custGeom>
              <a:avLst/>
              <a:gdLst/>
              <a:ahLst/>
              <a:cxnLst>
                <a:cxn ang="0">
                  <a:pos x="0" y="929482"/>
                </a:cxn>
                <a:cxn ang="0">
                  <a:pos x="798445" y="9283"/>
                </a:cxn>
                <a:cxn ang="0">
                  <a:pos x="1822017" y="670026"/>
                </a:cxn>
                <a:cxn ang="0">
                  <a:pos x="1312175" y="1776526"/>
                </a:cxn>
                <a:cxn ang="0">
                  <a:pos x="1312174" y="1776525"/>
                </a:cxn>
                <a:cxn ang="0">
                  <a:pos x="1822016" y="670025"/>
                </a:cxn>
                <a:cxn ang="0">
                  <a:pos x="798444" y="9282"/>
                </a:cxn>
                <a:cxn ang="0">
                  <a:pos x="-1" y="929481"/>
                </a:cxn>
                <a:cxn ang="0">
                  <a:pos x="0" y="929482"/>
                </a:cxn>
              </a:cxnLst>
              <a:rect l="0" t="0" r="0" b="0"/>
              <a:pathLst>
                <a:path w="1858963" h="1858963">
                  <a:moveTo>
                    <a:pt x="0" y="929482"/>
                  </a:moveTo>
                  <a:cubicBezTo>
                    <a:pt x="0" y="466767"/>
                    <a:pt x="340351" y="74516"/>
                    <a:pt x="798445" y="9283"/>
                  </a:cubicBezTo>
                  <a:cubicBezTo>
                    <a:pt x="1256539" y="-55950"/>
                    <a:pt x="1692854" y="225703"/>
                    <a:pt x="1822017" y="670026"/>
                  </a:cubicBezTo>
                  <a:cubicBezTo>
                    <a:pt x="1951180" y="1114348"/>
                    <a:pt x="1733850" y="1586013"/>
                    <a:pt x="1312175" y="1776526"/>
                  </a:cubicBezTo>
                  <a:lnTo>
                    <a:pt x="1312174" y="1776525"/>
                  </a:lnTo>
                  <a:cubicBezTo>
                    <a:pt x="1733849" y="1586013"/>
                    <a:pt x="1951179" y="1114348"/>
                    <a:pt x="1822016" y="670025"/>
                  </a:cubicBezTo>
                  <a:cubicBezTo>
                    <a:pt x="1692853" y="225703"/>
                    <a:pt x="1256538" y="-55951"/>
                    <a:pt x="798444" y="9282"/>
                  </a:cubicBezTo>
                  <a:cubicBezTo>
                    <a:pt x="340350" y="74515"/>
                    <a:pt x="-1" y="466766"/>
                    <a:pt x="-1" y="929481"/>
                  </a:cubicBezTo>
                  <a:lnTo>
                    <a:pt x="0" y="929482"/>
                  </a:lnTo>
                  <a:close/>
                </a:path>
              </a:pathLst>
            </a:custGeom>
            <a:noFill/>
            <a:ln w="12700" cap="flat" cmpd="sng">
              <a:solidFill>
                <a:srgbClr val="BFBFB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" name="椭圆 52"/>
            <p:cNvSpPr/>
            <p:nvPr/>
          </p:nvSpPr>
          <p:spPr>
            <a:xfrm>
              <a:off x="136525" y="123825"/>
              <a:ext cx="1581150" cy="1581150"/>
            </a:xfrm>
            <a:prstGeom prst="ellipse">
              <a:avLst/>
            </a:prstGeom>
            <a:solidFill>
              <a:srgbClr val="F2F2F2"/>
            </a:solidFill>
            <a:ln w="12700" cap="flat" cmpd="sng">
              <a:solidFill>
                <a:srgbClr val="A6A6A6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/>
            <a:lstStyle>
              <a:lvl1pPr marL="228600" lvl="0" indent="-228600" algn="l" defTabSz="914400" eaLnBrk="0" fontAlgn="base" latinLnBrk="0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charset="0"/>
                <a:buChar char="•"/>
                <a:defRPr sz="2800" u="none" kern="1200" baseline="0">
                  <a:solidFill>
                    <a:schemeClr val="tx1"/>
                  </a:solidFill>
                  <a:latin typeface="Calibri" pitchFamily="2" charset="0"/>
                  <a:ea typeface="宋体" charset="-122"/>
                </a:defRPr>
              </a:lvl1pPr>
              <a:lvl2pPr marL="685800" lvl="1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4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lvl="2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20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lvl="3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lvl="4" indent="-228600" algn="l" defTabSz="914400" eaLnBrk="0" fontAlgn="base" latinLnBrk="0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 sz="180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en-US" sz="1800" dirty="0">
                <a:solidFill>
                  <a:srgbClr val="FFFFFF"/>
                </a:solidFill>
              </a:endParaRPr>
            </a:p>
          </p:txBody>
        </p:sp>
        <p:pic>
          <p:nvPicPr>
            <p:cNvPr id="6157" name="图片 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0037" y="395118"/>
              <a:ext cx="1094125" cy="1094125"/>
            </a:xfrm>
            <a:prstGeom prst="rect">
              <a:avLst/>
            </a:prstGeom>
            <a:noFill/>
            <a:ln w="9525">
              <a:noFill/>
              <a:miter/>
            </a:ln>
          </p:spPr>
        </p:pic>
      </p:grpSp>
      <p:sp>
        <p:nvSpPr>
          <p:cNvPr id="6158" name="文本框 7"/>
          <p:cNvSpPr txBox="1"/>
          <p:nvPr/>
        </p:nvSpPr>
        <p:spPr>
          <a:xfrm>
            <a:off x="1203325" y="766763"/>
            <a:ext cx="3359150" cy="67881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3600" dirty="0">
                <a:solidFill>
                  <a:srgbClr val="404040"/>
                </a:solidFill>
                <a:latin typeface="微软雅黑" pitchFamily="2" charset="-122"/>
                <a:ea typeface="微软雅黑" pitchFamily="2" charset="-122"/>
              </a:rPr>
              <a:t>用户需求</a:t>
            </a:r>
          </a:p>
        </p:txBody>
      </p:sp>
      <p:sp>
        <p:nvSpPr>
          <p:cNvPr id="2" name="文本框 13"/>
          <p:cNvSpPr txBox="1"/>
          <p:nvPr/>
        </p:nvSpPr>
        <p:spPr>
          <a:xfrm>
            <a:off x="4137978" y="3453448"/>
            <a:ext cx="2133600" cy="83099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2400" dirty="0"/>
              <a:t>     </a:t>
            </a:r>
            <a:r>
              <a:rPr lang="zh-CN" altLang="en-US" sz="2400" dirty="0"/>
              <a:t>注册 登陆 </a:t>
            </a:r>
            <a:r>
              <a:rPr lang="zh-CN" altLang="en-US" sz="2400" dirty="0" smtClean="0"/>
              <a:t>查询</a:t>
            </a:r>
            <a:endParaRPr lang="zh-CN" altLang="en-US" sz="2000" dirty="0"/>
          </a:p>
        </p:txBody>
      </p:sp>
      <p:sp>
        <p:nvSpPr>
          <p:cNvPr id="4" name="文本框 13"/>
          <p:cNvSpPr txBox="1"/>
          <p:nvPr/>
        </p:nvSpPr>
        <p:spPr>
          <a:xfrm>
            <a:off x="4354657" y="4872037"/>
            <a:ext cx="2133600" cy="46166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2000" dirty="0"/>
              <a:t>     </a:t>
            </a:r>
            <a:r>
              <a:rPr lang="zh-CN" altLang="en-US" sz="2400" dirty="0"/>
              <a:t>投递简历            </a:t>
            </a:r>
          </a:p>
        </p:txBody>
      </p:sp>
      <p:sp>
        <p:nvSpPr>
          <p:cNvPr id="5" name="文本框 13"/>
          <p:cNvSpPr txBox="1"/>
          <p:nvPr/>
        </p:nvSpPr>
        <p:spPr>
          <a:xfrm>
            <a:off x="6800302" y="3453448"/>
            <a:ext cx="2133600" cy="83099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2400" dirty="0"/>
              <a:t>    </a:t>
            </a:r>
            <a:r>
              <a:rPr lang="zh-CN" altLang="en-US" sz="2400" dirty="0"/>
              <a:t>修改</a:t>
            </a:r>
            <a:r>
              <a:rPr lang="zh-CN" altLang="en-US" sz="2400" dirty="0" smtClean="0"/>
              <a:t>个人</a:t>
            </a:r>
            <a:endParaRPr lang="en-US" altLang="zh-CN" sz="2400" dirty="0" smtClean="0"/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400" dirty="0" smtClean="0"/>
              <a:t>信息            </a:t>
            </a:r>
            <a:endParaRPr lang="zh-CN" altLang="en-US" sz="2400" dirty="0"/>
          </a:p>
        </p:txBody>
      </p:sp>
      <p:sp>
        <p:nvSpPr>
          <p:cNvPr id="13" name="文本框 13"/>
          <p:cNvSpPr txBox="1"/>
          <p:nvPr/>
        </p:nvSpPr>
        <p:spPr>
          <a:xfrm>
            <a:off x="6938848" y="4839565"/>
            <a:ext cx="2133600" cy="46166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>
            <a:spAutoFit/>
          </a:bodyPr>
          <a:lstStyle>
            <a:lvl1pPr marL="228600" lvl="0" indent="-228600" algn="l" defTabSz="91440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u="none" kern="1200" baseline="0">
                <a:solidFill>
                  <a:schemeClr val="tx1"/>
                </a:solidFill>
                <a:latin typeface="Calibri" pitchFamily="2" charset="0"/>
                <a:ea typeface="宋体" charset="-122"/>
              </a:defRPr>
            </a:lvl1pPr>
            <a:lvl2pPr marL="685800" lvl="1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180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x-none" sz="2000" dirty="0" smtClean="0"/>
              <a:t>     </a:t>
            </a:r>
            <a:r>
              <a:rPr lang="zh-CN" altLang="en-US" sz="2400" dirty="0" smtClean="0"/>
              <a:t>查看信息</a:t>
            </a:r>
            <a:r>
              <a:rPr lang="zh-CN" altLang="en-US" sz="2400" dirty="0" smtClean="0"/>
              <a:t>            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47" grpId="0"/>
      <p:bldP spid="2" grpId="0"/>
      <p:bldP spid="4" grpId="0"/>
      <p:bldP spid="5" grpId="0"/>
      <p:bldP spid="13" grpId="0"/>
    </p:bldLst>
  </p:timing>
</p:sld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FFFFFF"/>
      </a:accent3>
      <a:accent4>
        <a:srgbClr val="000000"/>
      </a:accent4>
      <a:accent5>
        <a:srgbClr val="B6CBE6"/>
      </a:accent5>
      <a:accent6>
        <a:srgbClr val="D4702B"/>
      </a:accent6>
      <a:hlink>
        <a:srgbClr val="0563C1"/>
      </a:hlink>
      <a:folHlink>
        <a:srgbClr val="954F7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44546A"/>
        </a:dk2>
        <a:lt2>
          <a:srgbClr val="E7E6E6"/>
        </a:lt2>
        <a:accent1>
          <a:srgbClr val="5B9BD5"/>
        </a:accent1>
        <a:accent2>
          <a:srgbClr val="ED7D31"/>
        </a:accent2>
        <a:accent3>
          <a:srgbClr val="FFFFFF"/>
        </a:accent3>
        <a:accent4>
          <a:srgbClr val="000000"/>
        </a:accent4>
        <a:accent5>
          <a:srgbClr val="B6CBE6"/>
        </a:accent5>
        <a:accent6>
          <a:srgbClr val="D4702B"/>
        </a:accent6>
        <a:hlink>
          <a:srgbClr val="0563C1"/>
        </a:hlink>
        <a:folHlink>
          <a:srgbClr val="954F7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1</TotalTime>
  <Words>640</Words>
  <Application>Microsoft Office PowerPoint</Application>
  <PresentationFormat>宽屏</PresentationFormat>
  <Paragraphs>115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3" baseType="lpstr">
      <vt:lpstr>等线</vt:lpstr>
      <vt:lpstr>宋体</vt:lpstr>
      <vt:lpstr>微软雅黑</vt:lpstr>
      <vt:lpstr>Arial</vt:lpstr>
      <vt:lpstr>Calibri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13001</dc:creator>
  <cp:lastModifiedBy>CY W</cp:lastModifiedBy>
  <cp:revision>113</cp:revision>
  <dcterms:created xsi:type="dcterms:W3CDTF">2013-11-21T07:51:28Z</dcterms:created>
  <dcterms:modified xsi:type="dcterms:W3CDTF">2016-04-07T14:48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